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2115" w:rsidRPr="002F6C7C" w:rsidRDefault="0067385B" w:rsidP="0009577A">
      <w:pPr>
        <w:spacing w:after="0" w:line="240" w:lineRule="auto"/>
        <w:ind w:left="4956"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Утвержден</w:t>
      </w:r>
    </w:p>
    <w:p w:rsidR="0067385B" w:rsidRPr="002F6C7C" w:rsidRDefault="0067385B" w:rsidP="0009577A">
      <w:pPr>
        <w:spacing w:after="0" w:line="240" w:lineRule="auto"/>
        <w:ind w:left="4956"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постановлением </w:t>
      </w:r>
      <w:proofErr w:type="spellStart"/>
      <w:r w:rsidR="0009577A" w:rsidRPr="002F6C7C">
        <w:rPr>
          <w:rFonts w:ascii="Times New Roman" w:hAnsi="Times New Roman" w:cs="Times New Roman"/>
          <w:sz w:val="28"/>
          <w:szCs w:val="28"/>
        </w:rPr>
        <w:t>акимата</w:t>
      </w:r>
      <w:proofErr w:type="spellEnd"/>
      <w:r w:rsidR="0009577A" w:rsidRPr="002F6C7C">
        <w:rPr>
          <w:rFonts w:ascii="Times New Roman" w:hAnsi="Times New Roman" w:cs="Times New Roman"/>
          <w:sz w:val="28"/>
          <w:szCs w:val="28"/>
        </w:rPr>
        <w:t xml:space="preserve"> Карагандинской </w:t>
      </w:r>
      <w:r w:rsidRPr="002F6C7C">
        <w:rPr>
          <w:rFonts w:ascii="Times New Roman" w:hAnsi="Times New Roman" w:cs="Times New Roman"/>
          <w:sz w:val="28"/>
          <w:szCs w:val="28"/>
        </w:rPr>
        <w:t>област</w:t>
      </w:r>
      <w:r w:rsidR="0009577A" w:rsidRPr="002F6C7C">
        <w:rPr>
          <w:rFonts w:ascii="Times New Roman" w:hAnsi="Times New Roman" w:cs="Times New Roman"/>
          <w:sz w:val="28"/>
          <w:szCs w:val="28"/>
        </w:rPr>
        <w:t>и</w:t>
      </w:r>
    </w:p>
    <w:p w:rsidR="0067385B" w:rsidRPr="002F6C7C" w:rsidRDefault="00712339" w:rsidP="0009577A">
      <w:pPr>
        <w:spacing w:after="0" w:line="240" w:lineRule="auto"/>
        <w:ind w:left="4956" w:firstLine="567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«</w:t>
      </w:r>
      <w:r>
        <w:rPr>
          <w:rFonts w:ascii="Times New Roman" w:hAnsi="Times New Roman" w:cs="Times New Roman"/>
          <w:sz w:val="28"/>
          <w:szCs w:val="28"/>
          <w:lang w:val="kk-KZ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  <w:lang w:val="kk-KZ"/>
        </w:rPr>
        <w:t xml:space="preserve"> апреля  </w:t>
      </w:r>
      <w:r w:rsidR="0067385B" w:rsidRPr="002F6C7C">
        <w:rPr>
          <w:rFonts w:ascii="Times New Roman" w:hAnsi="Times New Roman" w:cs="Times New Roman"/>
          <w:sz w:val="28"/>
          <w:szCs w:val="28"/>
        </w:rPr>
        <w:t>201</w:t>
      </w:r>
      <w:r w:rsidR="00215E47" w:rsidRPr="002F6C7C">
        <w:rPr>
          <w:rFonts w:ascii="Times New Roman" w:hAnsi="Times New Roman" w:cs="Times New Roman"/>
          <w:sz w:val="28"/>
          <w:szCs w:val="28"/>
        </w:rPr>
        <w:t>4</w:t>
      </w:r>
      <w:r w:rsidR="0067385B" w:rsidRPr="002F6C7C">
        <w:rPr>
          <w:rFonts w:ascii="Times New Roman" w:hAnsi="Times New Roman" w:cs="Times New Roman"/>
          <w:sz w:val="28"/>
          <w:szCs w:val="28"/>
        </w:rPr>
        <w:t xml:space="preserve"> года </w:t>
      </w:r>
    </w:p>
    <w:p w:rsidR="00192000" w:rsidRPr="00712339" w:rsidRDefault="00712339" w:rsidP="0009577A">
      <w:pPr>
        <w:spacing w:after="0" w:line="240" w:lineRule="auto"/>
        <w:ind w:left="4956" w:firstLine="567"/>
        <w:jc w:val="right"/>
        <w:rPr>
          <w:rFonts w:ascii="Times New Roman" w:hAnsi="Times New Roman" w:cs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</w:rPr>
        <w:t xml:space="preserve">№ </w:t>
      </w:r>
      <w:r>
        <w:rPr>
          <w:rFonts w:ascii="Times New Roman" w:hAnsi="Times New Roman" w:cs="Times New Roman"/>
          <w:sz w:val="28"/>
          <w:szCs w:val="28"/>
          <w:lang w:val="kk-KZ"/>
        </w:rPr>
        <w:t>17/01</w:t>
      </w:r>
      <w:bookmarkStart w:id="0" w:name="_GoBack"/>
      <w:bookmarkEnd w:id="0"/>
    </w:p>
    <w:p w:rsidR="0067385B" w:rsidRPr="002F6C7C" w:rsidRDefault="0067385B" w:rsidP="00DF2A82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9577A" w:rsidRPr="002F6C7C" w:rsidRDefault="0009577A" w:rsidP="00DF2A82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67385B" w:rsidRPr="002F6C7C" w:rsidRDefault="0067385B" w:rsidP="002818B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6C7C">
        <w:rPr>
          <w:rFonts w:ascii="Times New Roman" w:hAnsi="Times New Roman" w:cs="Times New Roman"/>
          <w:b/>
          <w:sz w:val="28"/>
          <w:szCs w:val="28"/>
        </w:rPr>
        <w:t>Регламент</w:t>
      </w:r>
    </w:p>
    <w:p w:rsidR="004676B3" w:rsidRPr="002F6C7C" w:rsidRDefault="0067385B" w:rsidP="002818B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6C7C">
        <w:rPr>
          <w:rFonts w:ascii="Times New Roman" w:hAnsi="Times New Roman" w:cs="Times New Roman"/>
          <w:b/>
          <w:sz w:val="28"/>
          <w:szCs w:val="28"/>
        </w:rPr>
        <w:t xml:space="preserve">государственной услуги </w:t>
      </w:r>
      <w:r w:rsidR="004676B3" w:rsidRPr="002F6C7C">
        <w:rPr>
          <w:rFonts w:ascii="Times New Roman" w:hAnsi="Times New Roman" w:cs="Times New Roman"/>
          <w:b/>
          <w:bCs/>
          <w:sz w:val="28"/>
          <w:szCs w:val="28"/>
        </w:rPr>
        <w:t>«У</w:t>
      </w:r>
      <w:r w:rsidR="004676B3" w:rsidRPr="002F6C7C">
        <w:rPr>
          <w:rFonts w:ascii="Times New Roman" w:hAnsi="Times New Roman" w:cs="Times New Roman"/>
          <w:b/>
          <w:sz w:val="28"/>
          <w:szCs w:val="28"/>
        </w:rPr>
        <w:t xml:space="preserve">становление опеки или попечительства над ребенком-сиротой (детьми-сиротами) и ребенком (детьми), оставшимся </w:t>
      </w:r>
    </w:p>
    <w:p w:rsidR="004676B3" w:rsidRPr="002F6C7C" w:rsidRDefault="004676B3" w:rsidP="002818B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F6C7C">
        <w:rPr>
          <w:rFonts w:ascii="Times New Roman" w:hAnsi="Times New Roman" w:cs="Times New Roman"/>
          <w:b/>
          <w:sz w:val="28"/>
          <w:szCs w:val="28"/>
        </w:rPr>
        <w:t>без попечения родителей</w:t>
      </w:r>
      <w:r w:rsidRPr="002F6C7C"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:rsidR="0067385B" w:rsidRPr="002F6C7C" w:rsidRDefault="0067385B" w:rsidP="002818B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170B3" w:rsidRPr="002F6C7C" w:rsidRDefault="00F170B3" w:rsidP="002818B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7385B" w:rsidRPr="002F6C7C" w:rsidRDefault="0067385B" w:rsidP="002818B6">
      <w:pPr>
        <w:pStyle w:val="a3"/>
        <w:numPr>
          <w:ilvl w:val="0"/>
          <w:numId w:val="1"/>
        </w:numPr>
        <w:spacing w:after="0" w:line="240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6C7C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67385B" w:rsidRPr="002F6C7C" w:rsidRDefault="0067385B" w:rsidP="00DF2A8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818B6" w:rsidRPr="002F6C7C" w:rsidRDefault="002818B6" w:rsidP="002818B6">
      <w:pPr>
        <w:pStyle w:val="a3"/>
        <w:numPr>
          <w:ilvl w:val="0"/>
          <w:numId w:val="25"/>
        </w:numPr>
        <w:tabs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дател</w:t>
      </w:r>
      <w:r w:rsidR="00A00A89" w:rsidRPr="002F6C7C">
        <w:rPr>
          <w:rFonts w:ascii="Times New Roman" w:hAnsi="Times New Roman" w:cs="Times New Roman"/>
          <w:sz w:val="28"/>
          <w:szCs w:val="28"/>
        </w:rPr>
        <w:t>ем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государственной услуги «Установление опеки или попечительства над ребенком-сиротой (детьми-сиротами) и ребенком (детьми), оставшимися без попечения родителей» (далее – государственная услуга) являются отделы образования городов и районов </w:t>
      </w:r>
      <w:r w:rsidR="0009577A" w:rsidRPr="002F6C7C">
        <w:rPr>
          <w:rFonts w:ascii="Times New Roman" w:hAnsi="Times New Roman" w:cs="Times New Roman"/>
          <w:sz w:val="28"/>
          <w:szCs w:val="28"/>
        </w:rPr>
        <w:t>Карагандинской</w:t>
      </w:r>
      <w:r w:rsidRPr="002F6C7C">
        <w:rPr>
          <w:rFonts w:ascii="Times New Roman" w:hAnsi="Times New Roman" w:cs="Times New Roman"/>
          <w:sz w:val="28"/>
          <w:szCs w:val="28"/>
        </w:rPr>
        <w:t xml:space="preserve"> области </w:t>
      </w:r>
      <w:r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(далее – </w:t>
      </w:r>
      <w:proofErr w:type="spellStart"/>
      <w:r w:rsidR="00A00A89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услугодатель</w:t>
      </w:r>
      <w:proofErr w:type="spellEnd"/>
      <w:r w:rsidR="00E453EE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), адреса и телефоны</w:t>
      </w:r>
      <w:r w:rsidR="00F170B3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которы</w:t>
      </w:r>
      <w:r w:rsidR="00E453EE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х</w:t>
      </w:r>
      <w:r w:rsidR="0009577A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указаны на сайте </w:t>
      </w:r>
      <w:r w:rsidR="00F170B3" w:rsidRPr="002F6C7C">
        <w:rPr>
          <w:rFonts w:ascii="Times New Roman" w:hAnsi="Times New Roman" w:cs="Times New Roman"/>
          <w:bCs/>
          <w:color w:val="000000"/>
          <w:sz w:val="28"/>
          <w:szCs w:val="28"/>
        </w:rPr>
        <w:t>krg-edu.kz.</w:t>
      </w:r>
    </w:p>
    <w:p w:rsidR="002818B6" w:rsidRPr="002F6C7C" w:rsidRDefault="002818B6" w:rsidP="002818B6">
      <w:pPr>
        <w:pStyle w:val="a3"/>
        <w:tabs>
          <w:tab w:val="left" w:pos="0"/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Прием заявлений и выдача результатов оказания государственных услуг осуществляется </w:t>
      </w:r>
      <w:proofErr w:type="gramStart"/>
      <w:r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через</w:t>
      </w:r>
      <w:proofErr w:type="gramEnd"/>
      <w:r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: </w:t>
      </w:r>
    </w:p>
    <w:p w:rsidR="002818B6" w:rsidRPr="002F6C7C" w:rsidRDefault="002C1593" w:rsidP="002818B6">
      <w:pPr>
        <w:pStyle w:val="a3"/>
        <w:numPr>
          <w:ilvl w:val="0"/>
          <w:numId w:val="26"/>
        </w:numPr>
        <w:tabs>
          <w:tab w:val="left" w:pos="567"/>
        </w:tabs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к</w:t>
      </w:r>
      <w:r w:rsidR="002818B6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анцелярию </w:t>
      </w:r>
      <w:proofErr w:type="spellStart"/>
      <w:r w:rsidR="002818B6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услугодателя</w:t>
      </w:r>
      <w:proofErr w:type="spellEnd"/>
      <w:r w:rsidR="002818B6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2818B6" w:rsidRPr="002F6C7C" w:rsidRDefault="002C1593" w:rsidP="002818B6">
      <w:pPr>
        <w:pStyle w:val="a3"/>
        <w:numPr>
          <w:ilvl w:val="0"/>
          <w:numId w:val="26"/>
        </w:numPr>
        <w:tabs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п</w:t>
      </w:r>
      <w:r w:rsidR="002818B6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ортал «Эле</w:t>
      </w:r>
      <w:r w:rsidR="009E2B03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ктронного правительства»: www.e</w:t>
      </w:r>
      <w:r w:rsidR="00B358F2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gov.kz </w:t>
      </w:r>
      <w:r w:rsidR="002818B6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(далее – </w:t>
      </w:r>
      <w:r w:rsidR="00F354C7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портал</w:t>
      </w:r>
      <w:r w:rsidR="002818B6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).</w:t>
      </w:r>
    </w:p>
    <w:p w:rsidR="002818B6" w:rsidRPr="002F6C7C" w:rsidRDefault="002818B6" w:rsidP="002818B6">
      <w:pPr>
        <w:pStyle w:val="a3"/>
        <w:widowControl w:val="0"/>
        <w:numPr>
          <w:ilvl w:val="0"/>
          <w:numId w:val="25"/>
        </w:numPr>
        <w:tabs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Форма оказания государственной услуги - электронная (частично автоматизированная) и (или) бумажная.</w:t>
      </w:r>
    </w:p>
    <w:p w:rsidR="002818B6" w:rsidRPr="002F6C7C" w:rsidRDefault="002818B6" w:rsidP="00297209">
      <w:pPr>
        <w:pStyle w:val="a3"/>
        <w:widowControl w:val="0"/>
        <w:numPr>
          <w:ilvl w:val="0"/>
          <w:numId w:val="25"/>
        </w:numPr>
        <w:tabs>
          <w:tab w:val="left" w:pos="0"/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Результатом оказания государственной услуги является справка об установлении опеки или попечительства над ребенком-сиротой (детьми-сиротами) и ребенком (детьми), оставшимися без попечения родителей по форме со</w:t>
      </w:r>
      <w:r w:rsidR="00A00A89" w:rsidRPr="002F6C7C">
        <w:rPr>
          <w:rFonts w:ascii="Times New Roman" w:hAnsi="Times New Roman" w:cs="Times New Roman"/>
          <w:sz w:val="28"/>
          <w:szCs w:val="28"/>
        </w:rPr>
        <w:t xml:space="preserve">гласно приложению 1 к </w:t>
      </w:r>
      <w:r w:rsidR="002C1593" w:rsidRPr="002F6C7C">
        <w:rPr>
          <w:rFonts w:ascii="Times New Roman" w:hAnsi="Times New Roman" w:cs="Times New Roman"/>
          <w:sz w:val="28"/>
          <w:szCs w:val="28"/>
        </w:rPr>
        <w:t>с</w:t>
      </w:r>
      <w:r w:rsidRPr="002F6C7C">
        <w:rPr>
          <w:rFonts w:ascii="Times New Roman" w:hAnsi="Times New Roman" w:cs="Times New Roman"/>
          <w:sz w:val="28"/>
          <w:szCs w:val="28"/>
        </w:rPr>
        <w:t xml:space="preserve">тандарту государственной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и</w:t>
      </w:r>
      <w:proofErr w:type="gramStart"/>
      <w:r w:rsidR="00297209" w:rsidRPr="002F6C7C">
        <w:rPr>
          <w:rFonts w:ascii="Times New Roman" w:hAnsi="Times New Roman" w:cs="Times New Roman"/>
          <w:sz w:val="28"/>
          <w:szCs w:val="28"/>
        </w:rPr>
        <w:t>«У</w:t>
      </w:r>
      <w:proofErr w:type="gramEnd"/>
      <w:r w:rsidR="00297209" w:rsidRPr="002F6C7C">
        <w:rPr>
          <w:rFonts w:ascii="Times New Roman" w:hAnsi="Times New Roman" w:cs="Times New Roman"/>
          <w:sz w:val="28"/>
          <w:szCs w:val="28"/>
        </w:rPr>
        <w:t>становление</w:t>
      </w:r>
      <w:proofErr w:type="spellEnd"/>
      <w:r w:rsidR="00297209" w:rsidRPr="002F6C7C">
        <w:rPr>
          <w:rFonts w:ascii="Times New Roman" w:hAnsi="Times New Roman" w:cs="Times New Roman"/>
          <w:sz w:val="28"/>
          <w:szCs w:val="28"/>
        </w:rPr>
        <w:t xml:space="preserve"> опеки или попечительства над ребенком-сиротой (детьми-сиротами) и ребенком (детьми), оставшимися без попечения </w:t>
      </w:r>
      <w:proofErr w:type="spellStart"/>
      <w:r w:rsidR="00297209" w:rsidRPr="002F6C7C">
        <w:rPr>
          <w:rFonts w:ascii="Times New Roman" w:hAnsi="Times New Roman" w:cs="Times New Roman"/>
          <w:sz w:val="28"/>
          <w:szCs w:val="28"/>
        </w:rPr>
        <w:t>родителей»</w:t>
      </w:r>
      <w:r w:rsidR="002C1593" w:rsidRPr="002F6C7C">
        <w:rPr>
          <w:rFonts w:ascii="Times New Roman" w:hAnsi="Times New Roman" w:cs="Times New Roman"/>
          <w:sz w:val="28"/>
          <w:szCs w:val="28"/>
        </w:rPr>
        <w:t>,</w:t>
      </w:r>
      <w:r w:rsidR="00297209" w:rsidRPr="002F6C7C">
        <w:rPr>
          <w:rFonts w:ascii="Times New Roman" w:hAnsi="Times New Roman"/>
          <w:bCs/>
          <w:sz w:val="28"/>
          <w:szCs w:val="28"/>
        </w:rPr>
        <w:t>утвержденн</w:t>
      </w:r>
      <w:r w:rsidR="002C1593" w:rsidRPr="002F6C7C">
        <w:rPr>
          <w:rFonts w:ascii="Times New Roman" w:hAnsi="Times New Roman"/>
          <w:bCs/>
          <w:sz w:val="28"/>
          <w:szCs w:val="28"/>
        </w:rPr>
        <w:t>ому</w:t>
      </w:r>
      <w:proofErr w:type="spellEnd"/>
      <w:r w:rsidR="00297209" w:rsidRPr="002F6C7C">
        <w:rPr>
          <w:rFonts w:ascii="Times New Roman" w:hAnsi="Times New Roman"/>
          <w:bCs/>
          <w:sz w:val="28"/>
          <w:szCs w:val="28"/>
        </w:rPr>
        <w:t xml:space="preserve"> постановлением Правительства Республики Казахстан от 19 февраля 2014 года №115</w:t>
      </w:r>
      <w:r w:rsidR="00F170B3" w:rsidRPr="002F6C7C">
        <w:rPr>
          <w:rFonts w:ascii="Times New Roman" w:hAnsi="Times New Roman" w:cs="Times New Roman"/>
          <w:color w:val="000000"/>
          <w:sz w:val="28"/>
          <w:szCs w:val="28"/>
        </w:rPr>
        <w:t>«Об утверждении стандартов государственных услуг, оказываемых местными исполнительными органами, в сфере семьи и детей, и внесении изменений в некоторые решения  Правительства Республики Казахстан»</w:t>
      </w:r>
      <w:r w:rsidR="00297209" w:rsidRPr="002F6C7C">
        <w:rPr>
          <w:rFonts w:ascii="Times New Roman" w:hAnsi="Times New Roman" w:cs="Times New Roman"/>
          <w:sz w:val="28"/>
          <w:szCs w:val="28"/>
        </w:rPr>
        <w:t xml:space="preserve"> (далее – Стандарт)</w:t>
      </w:r>
      <w:r w:rsidRPr="002F6C7C">
        <w:rPr>
          <w:rFonts w:ascii="Times New Roman" w:hAnsi="Times New Roman" w:cs="Times New Roman"/>
          <w:sz w:val="28"/>
          <w:szCs w:val="28"/>
        </w:rPr>
        <w:t>, либо мотивированный отказ в оказании государственной услуги в случаях</w:t>
      </w:r>
      <w:r w:rsidR="00C85DF5" w:rsidRPr="002F6C7C">
        <w:rPr>
          <w:rFonts w:ascii="Times New Roman" w:hAnsi="Times New Roman" w:cs="Times New Roman"/>
          <w:sz w:val="28"/>
          <w:szCs w:val="28"/>
        </w:rPr>
        <w:t xml:space="preserve"> и по иным основаниям, преду</w:t>
      </w:r>
      <w:r w:rsidR="00A00A89" w:rsidRPr="002F6C7C">
        <w:rPr>
          <w:rFonts w:ascii="Times New Roman" w:hAnsi="Times New Roman" w:cs="Times New Roman"/>
          <w:sz w:val="28"/>
          <w:szCs w:val="28"/>
        </w:rPr>
        <w:t>смотренным пунктом 10 С</w:t>
      </w:r>
      <w:r w:rsidR="00C85DF5" w:rsidRPr="002F6C7C">
        <w:rPr>
          <w:rFonts w:ascii="Times New Roman" w:hAnsi="Times New Roman" w:cs="Times New Roman"/>
          <w:sz w:val="28"/>
          <w:szCs w:val="28"/>
        </w:rPr>
        <w:t>тандарта.</w:t>
      </w:r>
    </w:p>
    <w:p w:rsidR="002818B6" w:rsidRPr="002F6C7C" w:rsidRDefault="00DC03B3" w:rsidP="004F2B31">
      <w:pPr>
        <w:widowControl w:val="0"/>
        <w:tabs>
          <w:tab w:val="left" w:pos="0"/>
          <w:tab w:val="left" w:pos="567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bCs/>
          <w:sz w:val="28"/>
          <w:szCs w:val="28"/>
        </w:rPr>
        <w:tab/>
      </w:r>
      <w:r w:rsidR="001F2F16" w:rsidRPr="002F6C7C">
        <w:rPr>
          <w:rFonts w:ascii="Times New Roman" w:hAnsi="Times New Roman" w:cs="Times New Roman"/>
          <w:sz w:val="28"/>
          <w:szCs w:val="28"/>
        </w:rPr>
        <w:t xml:space="preserve"> В случае </w:t>
      </w:r>
      <w:r w:rsidR="002818B6" w:rsidRPr="002F6C7C">
        <w:rPr>
          <w:rFonts w:ascii="Times New Roman" w:hAnsi="Times New Roman" w:cs="Times New Roman"/>
          <w:bCs/>
          <w:sz w:val="28"/>
          <w:szCs w:val="28"/>
        </w:rPr>
        <w:t xml:space="preserve">обращения </w:t>
      </w:r>
      <w:proofErr w:type="spellStart"/>
      <w:r w:rsidR="002818B6" w:rsidRPr="002F6C7C">
        <w:rPr>
          <w:rFonts w:ascii="Times New Roman" w:hAnsi="Times New Roman" w:cs="Times New Roman"/>
          <w:bCs/>
          <w:sz w:val="28"/>
          <w:szCs w:val="28"/>
        </w:rPr>
        <w:t>услугополучателя</w:t>
      </w:r>
      <w:proofErr w:type="spellEnd"/>
      <w:r w:rsidR="002818B6" w:rsidRPr="002F6C7C">
        <w:rPr>
          <w:rFonts w:ascii="Times New Roman" w:hAnsi="Times New Roman" w:cs="Times New Roman"/>
          <w:bCs/>
          <w:sz w:val="28"/>
          <w:szCs w:val="28"/>
        </w:rPr>
        <w:t xml:space="preserve"> за получением государственной услуги на бумажном носителе результат оформляется в электронном формате, распечатывается и заверяется подписью руководителя </w:t>
      </w:r>
      <w:proofErr w:type="spellStart"/>
      <w:r w:rsidR="002818B6" w:rsidRPr="002F6C7C">
        <w:rPr>
          <w:rFonts w:ascii="Times New Roman" w:hAnsi="Times New Roman" w:cs="Times New Roman"/>
          <w:bCs/>
          <w:sz w:val="28"/>
          <w:szCs w:val="28"/>
        </w:rPr>
        <w:t>услугодателя</w:t>
      </w:r>
      <w:proofErr w:type="spellEnd"/>
      <w:r w:rsidR="002818B6" w:rsidRPr="002F6C7C">
        <w:rPr>
          <w:rFonts w:ascii="Times New Roman" w:hAnsi="Times New Roman" w:cs="Times New Roman"/>
          <w:bCs/>
          <w:sz w:val="28"/>
          <w:szCs w:val="28"/>
        </w:rPr>
        <w:t>.</w:t>
      </w:r>
    </w:p>
    <w:p w:rsidR="002818B6" w:rsidRPr="002F6C7C" w:rsidRDefault="002818B6" w:rsidP="001F2F16">
      <w:pPr>
        <w:widowControl w:val="0"/>
        <w:tabs>
          <w:tab w:val="left" w:pos="0"/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F6C7C">
        <w:rPr>
          <w:rFonts w:ascii="Times New Roman" w:hAnsi="Times New Roman" w:cs="Times New Roman"/>
          <w:bCs/>
          <w:sz w:val="28"/>
          <w:szCs w:val="28"/>
        </w:rPr>
        <w:t xml:space="preserve">На портале результат оказания государственной услуги направляется </w:t>
      </w:r>
      <w:proofErr w:type="spellStart"/>
      <w:r w:rsidRPr="002F6C7C">
        <w:rPr>
          <w:rFonts w:ascii="Times New Roman" w:hAnsi="Times New Roman" w:cs="Times New Roman"/>
          <w:bCs/>
          <w:sz w:val="28"/>
          <w:szCs w:val="28"/>
        </w:rPr>
        <w:lastRenderedPageBreak/>
        <w:t>услугополучателю</w:t>
      </w:r>
      <w:proofErr w:type="spellEnd"/>
      <w:r w:rsidRPr="002F6C7C">
        <w:rPr>
          <w:rFonts w:ascii="Times New Roman" w:hAnsi="Times New Roman" w:cs="Times New Roman"/>
          <w:bCs/>
          <w:sz w:val="28"/>
          <w:szCs w:val="28"/>
        </w:rPr>
        <w:t xml:space="preserve"> в «личный кабинет» в формате электронного документа, подписанного электронной цифр</w:t>
      </w:r>
      <w:r w:rsidR="000C7C91">
        <w:rPr>
          <w:rFonts w:ascii="Times New Roman" w:hAnsi="Times New Roman" w:cs="Times New Roman"/>
          <w:bCs/>
          <w:sz w:val="28"/>
          <w:szCs w:val="28"/>
        </w:rPr>
        <w:t>о</w:t>
      </w:r>
      <w:r w:rsidRPr="002F6C7C">
        <w:rPr>
          <w:rFonts w:ascii="Times New Roman" w:hAnsi="Times New Roman" w:cs="Times New Roman"/>
          <w:bCs/>
          <w:sz w:val="28"/>
          <w:szCs w:val="28"/>
        </w:rPr>
        <w:t xml:space="preserve">вой подписью (далее-ЭЦП) уполномоченного лица </w:t>
      </w:r>
      <w:proofErr w:type="spellStart"/>
      <w:r w:rsidRPr="002F6C7C">
        <w:rPr>
          <w:rFonts w:ascii="Times New Roman" w:hAnsi="Times New Roman" w:cs="Times New Roman"/>
          <w:bCs/>
          <w:sz w:val="28"/>
          <w:szCs w:val="28"/>
        </w:rPr>
        <w:t>услугодателя</w:t>
      </w:r>
      <w:proofErr w:type="spellEnd"/>
      <w:r w:rsidRPr="002F6C7C">
        <w:rPr>
          <w:rFonts w:ascii="Times New Roman" w:hAnsi="Times New Roman" w:cs="Times New Roman"/>
          <w:bCs/>
          <w:sz w:val="28"/>
          <w:szCs w:val="28"/>
        </w:rPr>
        <w:t xml:space="preserve">. </w:t>
      </w:r>
    </w:p>
    <w:p w:rsidR="007E52C6" w:rsidRPr="002F6C7C" w:rsidRDefault="007E52C6" w:rsidP="001F2F16">
      <w:pPr>
        <w:widowControl w:val="0"/>
        <w:tabs>
          <w:tab w:val="left" w:pos="0"/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4F2B31" w:rsidRPr="002F6C7C" w:rsidRDefault="004F2B31" w:rsidP="001F2F16">
      <w:pPr>
        <w:widowControl w:val="0"/>
        <w:tabs>
          <w:tab w:val="left" w:pos="0"/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2818B6" w:rsidRPr="002F6C7C" w:rsidRDefault="002818B6" w:rsidP="002818B6">
      <w:pPr>
        <w:pStyle w:val="a3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6C7C">
        <w:rPr>
          <w:rFonts w:ascii="Times New Roman" w:hAnsi="Times New Roman" w:cs="Times New Roman"/>
          <w:b/>
          <w:sz w:val="28"/>
          <w:szCs w:val="28"/>
        </w:rPr>
        <w:t>Описание порядка действий структурных подразделений</w:t>
      </w:r>
    </w:p>
    <w:p w:rsidR="002818B6" w:rsidRPr="002F6C7C" w:rsidRDefault="002818B6" w:rsidP="002818B6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6C7C">
        <w:rPr>
          <w:rFonts w:ascii="Times New Roman" w:hAnsi="Times New Roman" w:cs="Times New Roman"/>
          <w:b/>
          <w:sz w:val="28"/>
          <w:szCs w:val="28"/>
        </w:rPr>
        <w:t xml:space="preserve">(работников) </w:t>
      </w:r>
      <w:proofErr w:type="spellStart"/>
      <w:r w:rsidRPr="002F6C7C">
        <w:rPr>
          <w:rFonts w:ascii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2F6C7C">
        <w:rPr>
          <w:rFonts w:ascii="Times New Roman" w:hAnsi="Times New Roman" w:cs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2818B6" w:rsidRPr="002F6C7C" w:rsidRDefault="002818B6" w:rsidP="002818B6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818B6" w:rsidRPr="002F6C7C" w:rsidRDefault="002818B6" w:rsidP="002818B6">
      <w:pPr>
        <w:pStyle w:val="a3"/>
        <w:numPr>
          <w:ilvl w:val="0"/>
          <w:numId w:val="2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наличие </w:t>
      </w:r>
      <w:r w:rsidRPr="002F6C7C">
        <w:rPr>
          <w:rFonts w:ascii="Times New Roman" w:hAnsi="Times New Roman"/>
          <w:bCs/>
          <w:sz w:val="28"/>
          <w:szCs w:val="28"/>
        </w:rPr>
        <w:t>заявлени</w:t>
      </w:r>
      <w:r w:rsidR="00902F91" w:rsidRPr="002F6C7C">
        <w:rPr>
          <w:rFonts w:ascii="Times New Roman" w:hAnsi="Times New Roman"/>
          <w:bCs/>
          <w:sz w:val="28"/>
          <w:szCs w:val="28"/>
        </w:rPr>
        <w:t>я</w:t>
      </w:r>
      <w:r w:rsidR="00687D31">
        <w:rPr>
          <w:rFonts w:ascii="Times New Roman" w:hAnsi="Times New Roman"/>
          <w:bCs/>
          <w:sz w:val="28"/>
          <w:szCs w:val="28"/>
        </w:rPr>
        <w:t xml:space="preserve"> </w:t>
      </w:r>
      <w:r w:rsidR="008A3B2B" w:rsidRPr="002F6C7C">
        <w:rPr>
          <w:rFonts w:ascii="Times New Roman" w:hAnsi="Times New Roman"/>
          <w:bCs/>
          <w:sz w:val="28"/>
          <w:szCs w:val="28"/>
        </w:rPr>
        <w:t xml:space="preserve">физического лица на имя руководителя  районного, городского отделов, областного, города республиканского значения управлений образования о своем желании быть опекуном (попечителем) </w:t>
      </w:r>
      <w:r w:rsidR="00676CBA" w:rsidRPr="002F6C7C">
        <w:rPr>
          <w:rFonts w:ascii="Times New Roman" w:hAnsi="Times New Roman"/>
          <w:bCs/>
          <w:sz w:val="28"/>
          <w:szCs w:val="28"/>
        </w:rPr>
        <w:t>по форме согласно приложению 2 С</w:t>
      </w:r>
      <w:r w:rsidR="008A3B2B" w:rsidRPr="002F6C7C">
        <w:rPr>
          <w:rFonts w:ascii="Times New Roman" w:hAnsi="Times New Roman"/>
          <w:bCs/>
          <w:sz w:val="28"/>
          <w:szCs w:val="28"/>
        </w:rPr>
        <w:t xml:space="preserve">тандарта </w:t>
      </w:r>
      <w:r w:rsidR="004C77E7" w:rsidRPr="002F6C7C">
        <w:rPr>
          <w:rFonts w:ascii="Times New Roman" w:hAnsi="Times New Roman"/>
          <w:bCs/>
          <w:sz w:val="28"/>
          <w:szCs w:val="28"/>
        </w:rPr>
        <w:t xml:space="preserve">и запроса в форме электронного документа, </w:t>
      </w:r>
      <w:proofErr w:type="gramStart"/>
      <w:r w:rsidR="004C77E7" w:rsidRPr="002F6C7C">
        <w:rPr>
          <w:rFonts w:ascii="Times New Roman" w:hAnsi="Times New Roman"/>
          <w:bCs/>
          <w:sz w:val="28"/>
          <w:szCs w:val="28"/>
        </w:rPr>
        <w:t>удостоверенный</w:t>
      </w:r>
      <w:proofErr w:type="gramEnd"/>
      <w:r w:rsidR="004C77E7" w:rsidRPr="002F6C7C">
        <w:rPr>
          <w:rFonts w:ascii="Times New Roman" w:hAnsi="Times New Roman"/>
          <w:bCs/>
          <w:sz w:val="28"/>
          <w:szCs w:val="28"/>
        </w:rPr>
        <w:t xml:space="preserve"> ЭЦП </w:t>
      </w:r>
      <w:proofErr w:type="spellStart"/>
      <w:r w:rsidR="004C77E7" w:rsidRPr="002F6C7C">
        <w:rPr>
          <w:rFonts w:ascii="Times New Roman" w:hAnsi="Times New Roman"/>
          <w:bCs/>
          <w:sz w:val="28"/>
          <w:szCs w:val="28"/>
        </w:rPr>
        <w:t>услугополучателя</w:t>
      </w:r>
      <w:proofErr w:type="spellEnd"/>
      <w:r w:rsidRPr="002F6C7C">
        <w:rPr>
          <w:rFonts w:ascii="Times New Roman" w:hAnsi="Times New Roman"/>
          <w:bCs/>
          <w:sz w:val="28"/>
          <w:szCs w:val="28"/>
        </w:rPr>
        <w:t xml:space="preserve">.  </w:t>
      </w:r>
    </w:p>
    <w:p w:rsidR="00215E47" w:rsidRPr="002F6C7C" w:rsidRDefault="00215E47" w:rsidP="00215E47">
      <w:pPr>
        <w:pStyle w:val="a3"/>
        <w:numPr>
          <w:ilvl w:val="0"/>
          <w:numId w:val="2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Содержание процедур (действий), входящих в состав процесса оказания государственной услуги, длительность выполнения: </w:t>
      </w:r>
    </w:p>
    <w:p w:rsidR="00215E47" w:rsidRPr="002F6C7C" w:rsidRDefault="002C1593" w:rsidP="00215E4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д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ействие 1 – прием и регистрация документов сотрудником канцелярии, передача документов руководителю отдела. Не более </w:t>
      </w:r>
      <w:r w:rsidR="00CA5B1D" w:rsidRPr="002F6C7C">
        <w:rPr>
          <w:rFonts w:ascii="Times New Roman" w:hAnsi="Times New Roman" w:cs="Times New Roman"/>
          <w:sz w:val="28"/>
          <w:szCs w:val="28"/>
        </w:rPr>
        <w:t>20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 (</w:t>
      </w:r>
      <w:r w:rsidR="00CA5B1D" w:rsidRPr="002F6C7C">
        <w:rPr>
          <w:rFonts w:ascii="Times New Roman" w:hAnsi="Times New Roman" w:cs="Times New Roman"/>
          <w:sz w:val="28"/>
          <w:szCs w:val="28"/>
        </w:rPr>
        <w:t>двад</w:t>
      </w:r>
      <w:r w:rsidRPr="002F6C7C">
        <w:rPr>
          <w:rFonts w:ascii="Times New Roman" w:hAnsi="Times New Roman" w:cs="Times New Roman"/>
          <w:sz w:val="28"/>
          <w:szCs w:val="28"/>
        </w:rPr>
        <w:t>цати) минут;</w:t>
      </w:r>
    </w:p>
    <w:p w:rsidR="00215E47" w:rsidRPr="002F6C7C" w:rsidRDefault="002C1593" w:rsidP="00215E4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д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ействие 2 –рассмотрение документов руководителем отдела, передача документов специалисту отдела. </w:t>
      </w:r>
      <w:r w:rsidR="009315A2" w:rsidRPr="002F6C7C">
        <w:rPr>
          <w:rFonts w:ascii="Times New Roman" w:hAnsi="Times New Roman" w:cs="Times New Roman"/>
          <w:sz w:val="28"/>
          <w:szCs w:val="28"/>
        </w:rPr>
        <w:t>В течение 30 (тридцати) минут</w:t>
      </w:r>
      <w:r w:rsidRPr="002F6C7C">
        <w:rPr>
          <w:rFonts w:ascii="Times New Roman" w:hAnsi="Times New Roman" w:cs="Times New Roman"/>
          <w:sz w:val="28"/>
          <w:szCs w:val="28"/>
        </w:rPr>
        <w:t>;</w:t>
      </w:r>
    </w:p>
    <w:p w:rsidR="00215E47" w:rsidRPr="002F6C7C" w:rsidRDefault="002C1593" w:rsidP="00215E4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д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ействие 3 – рассмотрение документов специалистом </w:t>
      </w:r>
      <w:proofErr w:type="gramStart"/>
      <w:r w:rsidR="00215E47" w:rsidRPr="002F6C7C">
        <w:rPr>
          <w:rFonts w:ascii="Times New Roman" w:hAnsi="Times New Roman" w:cs="Times New Roman"/>
          <w:sz w:val="28"/>
          <w:szCs w:val="28"/>
        </w:rPr>
        <w:t>отдела</w:t>
      </w:r>
      <w:proofErr w:type="gramEnd"/>
      <w:r w:rsidR="00215E47" w:rsidRPr="002F6C7C">
        <w:rPr>
          <w:rFonts w:ascii="Times New Roman" w:hAnsi="Times New Roman" w:cs="Times New Roman"/>
          <w:sz w:val="28"/>
          <w:szCs w:val="28"/>
        </w:rPr>
        <w:t xml:space="preserve"> на соответствие предъявляемым требованиям пред</w:t>
      </w:r>
      <w:r w:rsidR="00DC03B3" w:rsidRPr="002F6C7C">
        <w:rPr>
          <w:rFonts w:ascii="Times New Roman" w:hAnsi="Times New Roman" w:cs="Times New Roman"/>
          <w:sz w:val="28"/>
          <w:szCs w:val="28"/>
        </w:rPr>
        <w:t xml:space="preserve">усмотренным пунктом 9 Стандарта, установление опеки и попечительства над ребенком-сиротой (детьми-сиротами) и ребенком (детьми), оставшимися без попечения родителей 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и подготовка справки. В течение </w:t>
      </w:r>
      <w:r w:rsidR="00DC03B3" w:rsidRPr="002F6C7C">
        <w:rPr>
          <w:rFonts w:ascii="Times New Roman" w:hAnsi="Times New Roman" w:cs="Times New Roman"/>
          <w:sz w:val="28"/>
          <w:szCs w:val="28"/>
        </w:rPr>
        <w:t>2</w:t>
      </w:r>
      <w:r w:rsidR="00E453EE" w:rsidRPr="002F6C7C">
        <w:rPr>
          <w:rFonts w:ascii="Times New Roman" w:hAnsi="Times New Roman" w:cs="Times New Roman"/>
          <w:sz w:val="28"/>
          <w:szCs w:val="28"/>
        </w:rPr>
        <w:t>8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 (</w:t>
      </w:r>
      <w:r w:rsidR="005D2F90" w:rsidRPr="002F6C7C">
        <w:rPr>
          <w:rFonts w:ascii="Times New Roman" w:hAnsi="Times New Roman" w:cs="Times New Roman"/>
          <w:sz w:val="28"/>
          <w:szCs w:val="28"/>
        </w:rPr>
        <w:t>двадцат</w:t>
      </w:r>
      <w:r w:rsidR="00902F91" w:rsidRPr="002F6C7C">
        <w:rPr>
          <w:rFonts w:ascii="Times New Roman" w:hAnsi="Times New Roman" w:cs="Times New Roman"/>
          <w:sz w:val="28"/>
          <w:szCs w:val="28"/>
        </w:rPr>
        <w:t>и</w:t>
      </w:r>
      <w:r w:rsidR="00E453EE" w:rsidRPr="002F6C7C">
        <w:rPr>
          <w:rFonts w:ascii="Times New Roman" w:hAnsi="Times New Roman" w:cs="Times New Roman"/>
          <w:sz w:val="28"/>
          <w:szCs w:val="28"/>
        </w:rPr>
        <w:t xml:space="preserve"> восьми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) </w:t>
      </w:r>
      <w:r w:rsidR="008D175C" w:rsidRPr="002F6C7C">
        <w:rPr>
          <w:rFonts w:ascii="Times New Roman" w:hAnsi="Times New Roman" w:cs="Times New Roman"/>
          <w:sz w:val="28"/>
          <w:szCs w:val="28"/>
        </w:rPr>
        <w:t xml:space="preserve">календарных </w:t>
      </w:r>
      <w:r w:rsidR="001575EC" w:rsidRPr="002F6C7C">
        <w:rPr>
          <w:rFonts w:ascii="Times New Roman" w:hAnsi="Times New Roman" w:cs="Times New Roman"/>
          <w:sz w:val="28"/>
          <w:szCs w:val="28"/>
        </w:rPr>
        <w:t>дней</w:t>
      </w:r>
      <w:r w:rsidR="00215E47" w:rsidRPr="002F6C7C">
        <w:rPr>
          <w:rFonts w:ascii="Times New Roman" w:hAnsi="Times New Roman" w:cs="Times New Roman"/>
          <w:sz w:val="28"/>
          <w:szCs w:val="28"/>
        </w:rPr>
        <w:t>;</w:t>
      </w:r>
    </w:p>
    <w:p w:rsidR="00215E47" w:rsidRPr="002F6C7C" w:rsidRDefault="002C1593" w:rsidP="00215E4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д</w:t>
      </w:r>
      <w:r w:rsidR="00215E47" w:rsidRPr="002F6C7C">
        <w:rPr>
          <w:rFonts w:ascii="Times New Roman" w:hAnsi="Times New Roman" w:cs="Times New Roman"/>
          <w:sz w:val="28"/>
          <w:szCs w:val="28"/>
        </w:rPr>
        <w:t>ействие 4 – подписание результата государственной услуги руководителем отдела. В течение 20 (двадцати) минут;</w:t>
      </w:r>
    </w:p>
    <w:p w:rsidR="00215E47" w:rsidRPr="002F6C7C" w:rsidRDefault="002C1593" w:rsidP="00215E4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д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ействие 5 – направление подписанного руководителем отдела результата оказания государственной услуги </w:t>
      </w:r>
      <w:proofErr w:type="spellStart"/>
      <w:r w:rsidR="00215E47" w:rsidRPr="002F6C7C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215E47" w:rsidRPr="002F6C7C">
        <w:rPr>
          <w:rFonts w:ascii="Times New Roman" w:hAnsi="Times New Roman" w:cs="Times New Roman"/>
          <w:sz w:val="28"/>
          <w:szCs w:val="28"/>
        </w:rPr>
        <w:t xml:space="preserve">. В течение </w:t>
      </w:r>
      <w:r w:rsidR="008D175C" w:rsidRPr="002F6C7C">
        <w:rPr>
          <w:rFonts w:ascii="Times New Roman" w:hAnsi="Times New Roman" w:cs="Times New Roman"/>
          <w:sz w:val="28"/>
          <w:szCs w:val="28"/>
        </w:rPr>
        <w:t xml:space="preserve">одного календарного  </w:t>
      </w:r>
      <w:r w:rsidR="00215E47" w:rsidRPr="002F6C7C">
        <w:rPr>
          <w:rFonts w:ascii="Times New Roman" w:hAnsi="Times New Roman" w:cs="Times New Roman"/>
          <w:sz w:val="28"/>
          <w:szCs w:val="28"/>
        </w:rPr>
        <w:t>дня.</w:t>
      </w:r>
    </w:p>
    <w:p w:rsidR="00215E47" w:rsidRPr="002F6C7C" w:rsidRDefault="00215E47" w:rsidP="00215E4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Срок оказания государственной услуги с момента сдачи пакета документов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</w:t>
      </w:r>
      <w:r w:rsidR="00CA5B1D" w:rsidRPr="002F6C7C">
        <w:rPr>
          <w:rFonts w:ascii="Times New Roman" w:hAnsi="Times New Roman" w:cs="Times New Roman"/>
          <w:sz w:val="28"/>
          <w:szCs w:val="28"/>
        </w:rPr>
        <w:t>получателем</w:t>
      </w:r>
      <w:proofErr w:type="spellEnd"/>
      <w:r w:rsidR="00CA5B1D" w:rsidRPr="002F6C7C">
        <w:rPr>
          <w:rFonts w:ascii="Times New Roman" w:hAnsi="Times New Roman" w:cs="Times New Roman"/>
          <w:sz w:val="28"/>
          <w:szCs w:val="28"/>
        </w:rPr>
        <w:t xml:space="preserve"> – в течение 30</w:t>
      </w:r>
      <w:r w:rsidRPr="002F6C7C">
        <w:rPr>
          <w:rFonts w:ascii="Times New Roman" w:hAnsi="Times New Roman" w:cs="Times New Roman"/>
          <w:sz w:val="28"/>
          <w:szCs w:val="28"/>
        </w:rPr>
        <w:t xml:space="preserve"> (</w:t>
      </w:r>
      <w:r w:rsidR="00CA5B1D" w:rsidRPr="002F6C7C">
        <w:rPr>
          <w:rFonts w:ascii="Times New Roman" w:hAnsi="Times New Roman" w:cs="Times New Roman"/>
          <w:sz w:val="28"/>
          <w:szCs w:val="28"/>
        </w:rPr>
        <w:t>тридца</w:t>
      </w:r>
      <w:r w:rsidRPr="002F6C7C">
        <w:rPr>
          <w:rFonts w:ascii="Times New Roman" w:hAnsi="Times New Roman" w:cs="Times New Roman"/>
          <w:sz w:val="28"/>
          <w:szCs w:val="28"/>
        </w:rPr>
        <w:t xml:space="preserve">ти) </w:t>
      </w:r>
      <w:r w:rsidR="00DD368F" w:rsidRPr="002F6C7C">
        <w:rPr>
          <w:rFonts w:ascii="Times New Roman" w:hAnsi="Times New Roman" w:cs="Times New Roman"/>
          <w:bCs/>
          <w:sz w:val="28"/>
          <w:szCs w:val="28"/>
        </w:rPr>
        <w:t>календарных</w:t>
      </w:r>
      <w:r w:rsidRPr="002F6C7C">
        <w:rPr>
          <w:rFonts w:ascii="Times New Roman" w:hAnsi="Times New Roman" w:cs="Times New Roman"/>
          <w:sz w:val="28"/>
          <w:szCs w:val="28"/>
        </w:rPr>
        <w:t xml:space="preserve"> дней.</w:t>
      </w:r>
    </w:p>
    <w:p w:rsidR="00215E47" w:rsidRPr="002F6C7C" w:rsidRDefault="00215E47" w:rsidP="00215E47">
      <w:pPr>
        <w:pStyle w:val="a3"/>
        <w:numPr>
          <w:ilvl w:val="0"/>
          <w:numId w:val="2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Результатом процедуры (действия) по оказанию государственной услуги по действию 1, указанному в пункте 5 настоящего Регламента, является передача документов руководителю отдела. Переданный пакет документов руководителю отдела является основанием для начала выполнения действия 2, указанного в пункте 5 настоящего Регламента. Результатом действия 2, указанного в пункте 5 настоящего Регламента, является рассмотрение документов руководителем отдела и передача завизированных документов руководителем отдела специалисту отдела, которые являются основанием для выполнения действия 3, указанного в пункте 5 настоящего Регламента. Результатом по действию 3, указанному в пункте 5 настоящего </w:t>
      </w:r>
      <w:r w:rsidR="002C1593" w:rsidRPr="002F6C7C">
        <w:rPr>
          <w:rFonts w:ascii="Times New Roman" w:hAnsi="Times New Roman" w:cs="Times New Roman"/>
          <w:sz w:val="28"/>
          <w:szCs w:val="28"/>
        </w:rPr>
        <w:t>Р</w:t>
      </w:r>
      <w:r w:rsidRPr="002F6C7C">
        <w:rPr>
          <w:rFonts w:ascii="Times New Roman" w:hAnsi="Times New Roman" w:cs="Times New Roman"/>
          <w:sz w:val="28"/>
          <w:szCs w:val="28"/>
        </w:rPr>
        <w:t xml:space="preserve">егламента является рассмотрение документов специалистом </w:t>
      </w:r>
      <w:proofErr w:type="gramStart"/>
      <w:r w:rsidRPr="002F6C7C">
        <w:rPr>
          <w:rFonts w:ascii="Times New Roman" w:hAnsi="Times New Roman" w:cs="Times New Roman"/>
          <w:sz w:val="28"/>
          <w:szCs w:val="28"/>
        </w:rPr>
        <w:t>отдела</w:t>
      </w:r>
      <w:proofErr w:type="gramEnd"/>
      <w:r w:rsidRPr="002F6C7C">
        <w:rPr>
          <w:rFonts w:ascii="Times New Roman" w:hAnsi="Times New Roman" w:cs="Times New Roman"/>
          <w:sz w:val="28"/>
          <w:szCs w:val="28"/>
        </w:rPr>
        <w:t xml:space="preserve"> на соответствие </w:t>
      </w:r>
      <w:r w:rsidRPr="002F6C7C">
        <w:rPr>
          <w:rFonts w:ascii="Times New Roman" w:hAnsi="Times New Roman" w:cs="Times New Roman"/>
          <w:sz w:val="28"/>
          <w:szCs w:val="28"/>
        </w:rPr>
        <w:lastRenderedPageBreak/>
        <w:t>предъявляемым требованиям, предусмотренным пунктом 9 Стандарта</w:t>
      </w:r>
      <w:r w:rsidR="00135735" w:rsidRPr="002F6C7C">
        <w:rPr>
          <w:rFonts w:ascii="Times New Roman" w:hAnsi="Times New Roman" w:cs="Times New Roman"/>
          <w:sz w:val="28"/>
          <w:szCs w:val="28"/>
        </w:rPr>
        <w:t>, установление опеки и попечительства над ребенком-сиротой (детьми-сиротами) и ребенком (детьми), оставшимися без попечения родителей</w:t>
      </w:r>
      <w:r w:rsidRPr="002F6C7C">
        <w:rPr>
          <w:rFonts w:ascii="Times New Roman" w:hAnsi="Times New Roman" w:cs="Times New Roman"/>
          <w:sz w:val="28"/>
          <w:szCs w:val="28"/>
        </w:rPr>
        <w:t xml:space="preserve"> и подготовка справки, котор</w:t>
      </w:r>
      <w:r w:rsidR="00F573EC" w:rsidRPr="002F6C7C">
        <w:rPr>
          <w:rFonts w:ascii="Times New Roman" w:hAnsi="Times New Roman" w:cs="Times New Roman"/>
          <w:sz w:val="28"/>
          <w:szCs w:val="28"/>
        </w:rPr>
        <w:t>ая</w:t>
      </w:r>
      <w:r w:rsidRPr="002F6C7C">
        <w:rPr>
          <w:rFonts w:ascii="Times New Roman" w:hAnsi="Times New Roman" w:cs="Times New Roman"/>
          <w:sz w:val="28"/>
          <w:szCs w:val="28"/>
        </w:rPr>
        <w:t xml:space="preserve"> явля</w:t>
      </w:r>
      <w:r w:rsidR="00F573EC" w:rsidRPr="002F6C7C">
        <w:rPr>
          <w:rFonts w:ascii="Times New Roman" w:hAnsi="Times New Roman" w:cs="Times New Roman"/>
          <w:sz w:val="28"/>
          <w:szCs w:val="28"/>
        </w:rPr>
        <w:t>е</w:t>
      </w:r>
      <w:r w:rsidRPr="002F6C7C">
        <w:rPr>
          <w:rFonts w:ascii="Times New Roman" w:hAnsi="Times New Roman" w:cs="Times New Roman"/>
          <w:sz w:val="28"/>
          <w:szCs w:val="28"/>
        </w:rPr>
        <w:t>тся основанием для выполнения действия 4, указанного в пункте 5 настоящего Регламента. Результатом по действию 4, указанному в пункте 5 настоящего</w:t>
      </w:r>
      <w:r w:rsidR="005D2F90" w:rsidRPr="002F6C7C">
        <w:rPr>
          <w:rFonts w:ascii="Times New Roman" w:hAnsi="Times New Roman" w:cs="Times New Roman"/>
          <w:sz w:val="28"/>
          <w:szCs w:val="28"/>
        </w:rPr>
        <w:t xml:space="preserve"> Регламента является подписание</w:t>
      </w:r>
      <w:r w:rsidRPr="002F6C7C">
        <w:rPr>
          <w:rFonts w:ascii="Times New Roman" w:hAnsi="Times New Roman" w:cs="Times New Roman"/>
          <w:sz w:val="28"/>
          <w:szCs w:val="28"/>
        </w:rPr>
        <w:t xml:space="preserve"> результата оказания государственной услуги руководителем отдела, который является основанием для выполнения действия 5 указанного в пункте 5 настоящего Регламента. Результатом по действию 5, указанному в пункте 5 настоящего Регламента является направление подписанного руководителем отдела результата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>.</w:t>
      </w:r>
    </w:p>
    <w:p w:rsidR="00215E47" w:rsidRPr="002F6C7C" w:rsidRDefault="00215E47" w:rsidP="00215E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C1593" w:rsidRPr="002F6C7C" w:rsidRDefault="002C1593" w:rsidP="00215E4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15E47" w:rsidRPr="002F6C7C" w:rsidRDefault="00215E47" w:rsidP="00215E47">
      <w:pPr>
        <w:pStyle w:val="a3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6C7C">
        <w:rPr>
          <w:rFonts w:ascii="Times New Roman" w:hAnsi="Times New Roman" w:cs="Times New Roman"/>
          <w:b/>
          <w:sz w:val="28"/>
          <w:szCs w:val="28"/>
        </w:rPr>
        <w:t xml:space="preserve">Описание порядка взаимодействия структурных подразделений (работников) </w:t>
      </w:r>
      <w:proofErr w:type="spellStart"/>
      <w:r w:rsidRPr="002F6C7C">
        <w:rPr>
          <w:rFonts w:ascii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2F6C7C">
        <w:rPr>
          <w:rFonts w:ascii="Times New Roman" w:hAnsi="Times New Roman" w:cs="Times New Roman"/>
          <w:b/>
          <w:sz w:val="28"/>
          <w:szCs w:val="28"/>
        </w:rPr>
        <w:t xml:space="preserve"> в процессе оказания</w:t>
      </w:r>
    </w:p>
    <w:p w:rsidR="00215E47" w:rsidRPr="002F6C7C" w:rsidRDefault="00215E47" w:rsidP="00215E47">
      <w:pPr>
        <w:pStyle w:val="a3"/>
        <w:spacing w:after="0" w:line="240" w:lineRule="auto"/>
        <w:ind w:left="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6C7C">
        <w:rPr>
          <w:rFonts w:ascii="Times New Roman" w:hAnsi="Times New Roman" w:cs="Times New Roman"/>
          <w:b/>
          <w:sz w:val="28"/>
          <w:szCs w:val="28"/>
        </w:rPr>
        <w:t>государственной услуги</w:t>
      </w:r>
    </w:p>
    <w:p w:rsidR="00215E47" w:rsidRPr="002F6C7C" w:rsidRDefault="00215E47" w:rsidP="00215E47">
      <w:pPr>
        <w:pStyle w:val="a3"/>
        <w:spacing w:after="0" w:line="240" w:lineRule="auto"/>
        <w:ind w:left="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15E47" w:rsidRPr="002F6C7C" w:rsidRDefault="00215E47" w:rsidP="00215E47">
      <w:pPr>
        <w:pStyle w:val="a3"/>
        <w:numPr>
          <w:ilvl w:val="0"/>
          <w:numId w:val="25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Перечень структурных подразделений (работников)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>, которые участвуют в процессе оказания государственной услуги:</w:t>
      </w:r>
    </w:p>
    <w:p w:rsidR="00215E47" w:rsidRPr="002F6C7C" w:rsidRDefault="00215E47" w:rsidP="00215E47">
      <w:pPr>
        <w:pStyle w:val="ConsPlusNormal"/>
        <w:widowControl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1) сотрудник канцелярии отдела;</w:t>
      </w:r>
    </w:p>
    <w:p w:rsidR="00215E47" w:rsidRPr="002F6C7C" w:rsidRDefault="00215E47" w:rsidP="00215E47">
      <w:pPr>
        <w:pStyle w:val="ConsPlusNormal"/>
        <w:widowControl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2) руководитель отдела;</w:t>
      </w:r>
    </w:p>
    <w:p w:rsidR="00215E47" w:rsidRPr="002F6C7C" w:rsidRDefault="00215E47" w:rsidP="00215E47">
      <w:pPr>
        <w:pStyle w:val="ConsPlusNormal"/>
        <w:widowControl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3) специалист отдела.</w:t>
      </w:r>
    </w:p>
    <w:p w:rsidR="00215E47" w:rsidRPr="002F6C7C" w:rsidRDefault="00215E47" w:rsidP="00215E47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8. Описание процедур (действий), необходимых для оказания государственной услуги:</w:t>
      </w:r>
    </w:p>
    <w:p w:rsidR="00215E47" w:rsidRPr="002F6C7C" w:rsidRDefault="00215E47" w:rsidP="00215E47">
      <w:pPr>
        <w:widowControl w:val="0"/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1) прием документов и регистрация заявления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в журнале входящей документации и передача документов руководителю отдела.</w:t>
      </w:r>
      <w:r w:rsidR="00687D31">
        <w:rPr>
          <w:rFonts w:ascii="Times New Roman" w:hAnsi="Times New Roman" w:cs="Times New Roman"/>
          <w:sz w:val="28"/>
          <w:szCs w:val="28"/>
        </w:rPr>
        <w:t xml:space="preserve"> </w:t>
      </w:r>
      <w:r w:rsidRPr="002F6C7C">
        <w:rPr>
          <w:rFonts w:ascii="Times New Roman" w:hAnsi="Times New Roman" w:cs="Times New Roman"/>
          <w:sz w:val="28"/>
          <w:szCs w:val="28"/>
        </w:rPr>
        <w:t xml:space="preserve">Длительность выполнения – не более </w:t>
      </w:r>
      <w:r w:rsidR="00CA5B1D" w:rsidRPr="002F6C7C">
        <w:rPr>
          <w:rFonts w:ascii="Times New Roman" w:hAnsi="Times New Roman" w:cs="Times New Roman"/>
          <w:sz w:val="28"/>
          <w:szCs w:val="28"/>
        </w:rPr>
        <w:t>20</w:t>
      </w:r>
      <w:r w:rsidRPr="002F6C7C">
        <w:rPr>
          <w:rFonts w:ascii="Times New Roman" w:hAnsi="Times New Roman" w:cs="Times New Roman"/>
          <w:sz w:val="28"/>
          <w:szCs w:val="28"/>
        </w:rPr>
        <w:t xml:space="preserve"> (</w:t>
      </w:r>
      <w:r w:rsidR="00CA5B1D" w:rsidRPr="002F6C7C">
        <w:rPr>
          <w:rFonts w:ascii="Times New Roman" w:hAnsi="Times New Roman" w:cs="Times New Roman"/>
          <w:sz w:val="28"/>
          <w:szCs w:val="28"/>
        </w:rPr>
        <w:t>два</w:t>
      </w:r>
      <w:r w:rsidRPr="002F6C7C">
        <w:rPr>
          <w:rFonts w:ascii="Times New Roman" w:hAnsi="Times New Roman" w:cs="Times New Roman"/>
          <w:sz w:val="28"/>
          <w:szCs w:val="28"/>
        </w:rPr>
        <w:t xml:space="preserve">дцати) минут. </w:t>
      </w:r>
    </w:p>
    <w:p w:rsidR="00215E47" w:rsidRPr="002F6C7C" w:rsidRDefault="002C1593" w:rsidP="00215E47">
      <w:pPr>
        <w:pStyle w:val="a3"/>
        <w:widowControl w:val="0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F6C7C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="00215E47" w:rsidRPr="002F6C7C">
        <w:rPr>
          <w:rFonts w:ascii="Times New Roman" w:hAnsi="Times New Roman" w:cs="Times New Roman"/>
          <w:sz w:val="28"/>
          <w:szCs w:val="28"/>
        </w:rPr>
        <w:t xml:space="preserve">ассмотрение документов руководителем отдела, передача документов специалисту отдела. </w:t>
      </w:r>
      <w:r w:rsidR="009315A2" w:rsidRPr="002F6C7C">
        <w:rPr>
          <w:rFonts w:ascii="Times New Roman" w:hAnsi="Times New Roman" w:cs="Times New Roman"/>
          <w:sz w:val="28"/>
          <w:szCs w:val="28"/>
        </w:rPr>
        <w:t>В течение 30 (тридцати) мину</w:t>
      </w:r>
      <w:r w:rsidR="00215E47" w:rsidRPr="002F6C7C">
        <w:rPr>
          <w:rFonts w:ascii="Times New Roman" w:hAnsi="Times New Roman" w:cs="Times New Roman"/>
          <w:sz w:val="28"/>
          <w:szCs w:val="28"/>
        </w:rPr>
        <w:t>т;</w:t>
      </w:r>
    </w:p>
    <w:p w:rsidR="00215E47" w:rsidRPr="002F6C7C" w:rsidRDefault="002C1593" w:rsidP="00215E47">
      <w:pPr>
        <w:pStyle w:val="a3"/>
        <w:widowControl w:val="0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р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ассмотрение документов специалистом отдела, на соответствие предъявляемым требованиям, предусмотренным пунктом 9 Стандарта и подготовка </w:t>
      </w:r>
      <w:r w:rsidR="00F573EC" w:rsidRPr="002F6C7C">
        <w:rPr>
          <w:rFonts w:ascii="Times New Roman" w:hAnsi="Times New Roman" w:cs="Times New Roman"/>
          <w:sz w:val="28"/>
          <w:szCs w:val="28"/>
        </w:rPr>
        <w:t xml:space="preserve">справки об установлении опеки </w:t>
      </w:r>
      <w:r w:rsidR="004C77E7" w:rsidRPr="002F6C7C">
        <w:rPr>
          <w:rFonts w:ascii="Times New Roman" w:hAnsi="Times New Roman" w:cs="Times New Roman"/>
          <w:sz w:val="28"/>
          <w:szCs w:val="28"/>
        </w:rPr>
        <w:t>или попечительства над ребенком-</w:t>
      </w:r>
      <w:r w:rsidR="00F573EC" w:rsidRPr="002F6C7C">
        <w:rPr>
          <w:rFonts w:ascii="Times New Roman" w:hAnsi="Times New Roman" w:cs="Times New Roman"/>
          <w:sz w:val="28"/>
          <w:szCs w:val="28"/>
        </w:rPr>
        <w:t>сиротой (детьми-сиротами) и ребенк</w:t>
      </w:r>
      <w:r w:rsidR="000C7C91">
        <w:rPr>
          <w:rFonts w:ascii="Times New Roman" w:hAnsi="Times New Roman" w:cs="Times New Roman"/>
          <w:sz w:val="28"/>
          <w:szCs w:val="28"/>
        </w:rPr>
        <w:t>а</w:t>
      </w:r>
      <w:r w:rsidR="00F573EC" w:rsidRPr="002F6C7C">
        <w:rPr>
          <w:rFonts w:ascii="Times New Roman" w:hAnsi="Times New Roman" w:cs="Times New Roman"/>
          <w:sz w:val="28"/>
          <w:szCs w:val="28"/>
        </w:rPr>
        <w:t xml:space="preserve"> (детьми), оставшимися без попечения родителей</w:t>
      </w:r>
      <w:r w:rsidR="00676CBA" w:rsidRPr="002F6C7C">
        <w:rPr>
          <w:rFonts w:ascii="Times New Roman" w:hAnsi="Times New Roman" w:cs="Times New Roman"/>
          <w:sz w:val="28"/>
          <w:szCs w:val="28"/>
        </w:rPr>
        <w:t xml:space="preserve"> и подготовка справки</w:t>
      </w:r>
      <w:r w:rsidR="004C77E7" w:rsidRPr="002F6C7C">
        <w:rPr>
          <w:rFonts w:ascii="Times New Roman" w:hAnsi="Times New Roman" w:cs="Times New Roman"/>
          <w:sz w:val="28"/>
          <w:szCs w:val="28"/>
        </w:rPr>
        <w:t xml:space="preserve">. В течение </w:t>
      </w:r>
      <w:r w:rsidR="00135735" w:rsidRPr="002F6C7C">
        <w:rPr>
          <w:rFonts w:ascii="Times New Roman" w:hAnsi="Times New Roman" w:cs="Times New Roman"/>
          <w:sz w:val="28"/>
          <w:szCs w:val="28"/>
        </w:rPr>
        <w:t>2</w:t>
      </w:r>
      <w:r w:rsidR="00E453EE" w:rsidRPr="002F6C7C">
        <w:rPr>
          <w:rFonts w:ascii="Times New Roman" w:hAnsi="Times New Roman" w:cs="Times New Roman"/>
          <w:sz w:val="28"/>
          <w:szCs w:val="28"/>
        </w:rPr>
        <w:t>8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 (</w:t>
      </w:r>
      <w:r w:rsidR="00135735" w:rsidRPr="002F6C7C">
        <w:rPr>
          <w:rFonts w:ascii="Times New Roman" w:hAnsi="Times New Roman" w:cs="Times New Roman"/>
          <w:sz w:val="28"/>
          <w:szCs w:val="28"/>
        </w:rPr>
        <w:t xml:space="preserve">двадцати </w:t>
      </w:r>
      <w:r w:rsidR="00E453EE" w:rsidRPr="002F6C7C">
        <w:rPr>
          <w:rFonts w:ascii="Times New Roman" w:hAnsi="Times New Roman" w:cs="Times New Roman"/>
          <w:sz w:val="28"/>
          <w:szCs w:val="28"/>
        </w:rPr>
        <w:t>вось</w:t>
      </w:r>
      <w:r w:rsidR="005712E0" w:rsidRPr="002F6C7C">
        <w:rPr>
          <w:rFonts w:ascii="Times New Roman" w:hAnsi="Times New Roman" w:cs="Times New Roman"/>
          <w:sz w:val="28"/>
          <w:szCs w:val="28"/>
        </w:rPr>
        <w:t>ми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) </w:t>
      </w:r>
      <w:r w:rsidR="008D175C" w:rsidRPr="002F6C7C">
        <w:rPr>
          <w:rFonts w:ascii="Times New Roman" w:hAnsi="Times New Roman" w:cs="Times New Roman"/>
          <w:sz w:val="28"/>
          <w:szCs w:val="28"/>
        </w:rPr>
        <w:t xml:space="preserve">календарных </w:t>
      </w:r>
      <w:r w:rsidR="004C77E7" w:rsidRPr="002F6C7C">
        <w:rPr>
          <w:rFonts w:ascii="Times New Roman" w:hAnsi="Times New Roman" w:cs="Times New Roman"/>
          <w:sz w:val="28"/>
          <w:szCs w:val="28"/>
        </w:rPr>
        <w:t>дней</w:t>
      </w:r>
      <w:r w:rsidRPr="002F6C7C">
        <w:rPr>
          <w:rFonts w:ascii="Times New Roman" w:hAnsi="Times New Roman" w:cs="Times New Roman"/>
          <w:sz w:val="28"/>
          <w:szCs w:val="28"/>
        </w:rPr>
        <w:t>.</w:t>
      </w:r>
    </w:p>
    <w:p w:rsidR="00215E47" w:rsidRPr="002F6C7C" w:rsidRDefault="00215E47" w:rsidP="00215E47">
      <w:pPr>
        <w:pStyle w:val="a3"/>
        <w:widowControl w:val="0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Результат оказания государственной услуги оформляется в электронном формате</w:t>
      </w:r>
      <w:r w:rsidR="008A3B2B" w:rsidRPr="002F6C7C">
        <w:rPr>
          <w:rFonts w:ascii="Times New Roman" w:hAnsi="Times New Roman" w:cs="Times New Roman"/>
          <w:sz w:val="28"/>
          <w:szCs w:val="28"/>
        </w:rPr>
        <w:t xml:space="preserve">. </w:t>
      </w:r>
      <w:r w:rsidRPr="002F6C7C">
        <w:rPr>
          <w:rFonts w:ascii="Times New Roman" w:hAnsi="Times New Roman" w:cs="Times New Roman"/>
          <w:sz w:val="28"/>
          <w:szCs w:val="28"/>
        </w:rPr>
        <w:t xml:space="preserve">В случае обращения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за получением государственной услуги на бумажном носителе результат оформляется в электронном формате, распечатывается и заверяется подписью руководителя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>.</w:t>
      </w:r>
      <w:r w:rsidR="002C1593" w:rsidRPr="002F6C7C">
        <w:rPr>
          <w:rFonts w:ascii="Times New Roman" w:hAnsi="Times New Roman" w:cs="Times New Roman"/>
          <w:sz w:val="28"/>
          <w:szCs w:val="28"/>
        </w:rPr>
        <w:t xml:space="preserve">  В течение 20 (двадцати) минут;</w:t>
      </w:r>
    </w:p>
    <w:p w:rsidR="00215E47" w:rsidRPr="002F6C7C" w:rsidRDefault="002C1593" w:rsidP="00215E47">
      <w:pPr>
        <w:pStyle w:val="a3"/>
        <w:widowControl w:val="0"/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н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аправление подписанного руководителем отдела результата </w:t>
      </w:r>
      <w:proofErr w:type="spellStart"/>
      <w:r w:rsidR="00215E47" w:rsidRPr="002F6C7C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215E47" w:rsidRPr="002F6C7C">
        <w:rPr>
          <w:rFonts w:ascii="Times New Roman" w:hAnsi="Times New Roman" w:cs="Times New Roman"/>
          <w:sz w:val="28"/>
          <w:szCs w:val="28"/>
        </w:rPr>
        <w:t>. В течение</w:t>
      </w:r>
      <w:r w:rsidR="00687D31">
        <w:rPr>
          <w:rFonts w:ascii="Times New Roman" w:hAnsi="Times New Roman" w:cs="Times New Roman"/>
          <w:sz w:val="28"/>
          <w:szCs w:val="28"/>
        </w:rPr>
        <w:t xml:space="preserve"> </w:t>
      </w:r>
      <w:r w:rsidR="008A3B2B" w:rsidRPr="002F6C7C">
        <w:rPr>
          <w:rFonts w:ascii="Times New Roman" w:hAnsi="Times New Roman" w:cs="Times New Roman"/>
          <w:sz w:val="28"/>
          <w:szCs w:val="28"/>
        </w:rPr>
        <w:t>1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 (</w:t>
      </w:r>
      <w:r w:rsidR="008A3B2B" w:rsidRPr="002F6C7C">
        <w:rPr>
          <w:rFonts w:ascii="Times New Roman" w:hAnsi="Times New Roman" w:cs="Times New Roman"/>
          <w:sz w:val="28"/>
          <w:szCs w:val="28"/>
        </w:rPr>
        <w:t>одного</w:t>
      </w:r>
      <w:r w:rsidR="00215E47" w:rsidRPr="002F6C7C">
        <w:rPr>
          <w:rFonts w:ascii="Times New Roman" w:hAnsi="Times New Roman" w:cs="Times New Roman"/>
          <w:sz w:val="28"/>
          <w:szCs w:val="28"/>
        </w:rPr>
        <w:t xml:space="preserve">) </w:t>
      </w:r>
      <w:r w:rsidR="008D175C" w:rsidRPr="002F6C7C">
        <w:rPr>
          <w:rFonts w:ascii="Times New Roman" w:hAnsi="Times New Roman" w:cs="Times New Roman"/>
          <w:sz w:val="28"/>
          <w:szCs w:val="28"/>
        </w:rPr>
        <w:t xml:space="preserve"> календарного </w:t>
      </w:r>
      <w:r w:rsidR="008A3B2B" w:rsidRPr="002F6C7C">
        <w:rPr>
          <w:rFonts w:ascii="Times New Roman" w:hAnsi="Times New Roman" w:cs="Times New Roman"/>
          <w:sz w:val="28"/>
          <w:szCs w:val="28"/>
        </w:rPr>
        <w:t>дня.</w:t>
      </w:r>
    </w:p>
    <w:p w:rsidR="00215E47" w:rsidRPr="002F6C7C" w:rsidRDefault="00215E47" w:rsidP="00215E47">
      <w:pPr>
        <w:pStyle w:val="a3"/>
        <w:widowControl w:val="0"/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Описание последовательности процедур (действий) указано в блок-схеме прохождения каждого действия (процедуры), согласно приложению 1 к </w:t>
      </w:r>
      <w:r w:rsidRPr="002F6C7C">
        <w:rPr>
          <w:rFonts w:ascii="Times New Roman" w:hAnsi="Times New Roman" w:cs="Times New Roman"/>
          <w:sz w:val="28"/>
          <w:szCs w:val="28"/>
        </w:rPr>
        <w:lastRenderedPageBreak/>
        <w:t>настоящему Регламенту.</w:t>
      </w:r>
    </w:p>
    <w:p w:rsidR="007B24F7" w:rsidRPr="002F6C7C" w:rsidRDefault="007B24F7" w:rsidP="007B24F7">
      <w:pPr>
        <w:spacing w:after="0" w:line="240" w:lineRule="auto"/>
        <w:ind w:left="426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C4ACF" w:rsidRPr="002F6C7C" w:rsidRDefault="00AC4ACF" w:rsidP="007B24F7">
      <w:pPr>
        <w:spacing w:after="0" w:line="240" w:lineRule="auto"/>
        <w:ind w:left="426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24F7" w:rsidRPr="002F6C7C" w:rsidRDefault="007B24F7" w:rsidP="007B24F7">
      <w:pPr>
        <w:pStyle w:val="a3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6C7C">
        <w:rPr>
          <w:rFonts w:ascii="Times New Roman" w:hAnsi="Times New Roman" w:cs="Times New Roman"/>
          <w:b/>
          <w:sz w:val="28"/>
          <w:szCs w:val="28"/>
        </w:rPr>
        <w:t>Описание порядка взаимодействия с центром обслуживания населения, а также порядка использования информационных систем в процессе оказания государственной услуги</w:t>
      </w:r>
    </w:p>
    <w:p w:rsidR="00135735" w:rsidRPr="002F6C7C" w:rsidRDefault="00135735" w:rsidP="00135735">
      <w:pPr>
        <w:pStyle w:val="a3"/>
        <w:spacing w:after="0" w:line="240" w:lineRule="auto"/>
        <w:ind w:left="786"/>
        <w:rPr>
          <w:rFonts w:ascii="Times New Roman" w:hAnsi="Times New Roman" w:cs="Times New Roman"/>
          <w:b/>
          <w:sz w:val="28"/>
          <w:szCs w:val="28"/>
        </w:rPr>
      </w:pPr>
    </w:p>
    <w:p w:rsidR="00F573EC" w:rsidRPr="002F6C7C" w:rsidRDefault="001535BD" w:rsidP="007E52C6">
      <w:pPr>
        <w:pStyle w:val="a3"/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9. </w:t>
      </w:r>
      <w:r w:rsidR="00135735" w:rsidRPr="002F6C7C">
        <w:rPr>
          <w:rFonts w:ascii="Times New Roman" w:hAnsi="Times New Roman" w:cs="Times New Roman"/>
          <w:sz w:val="28"/>
          <w:szCs w:val="28"/>
        </w:rPr>
        <w:t>П</w:t>
      </w:r>
      <w:r w:rsidRPr="002F6C7C">
        <w:rPr>
          <w:rFonts w:ascii="Times New Roman" w:hAnsi="Times New Roman" w:cs="Times New Roman"/>
          <w:sz w:val="28"/>
          <w:szCs w:val="28"/>
        </w:rPr>
        <w:t xml:space="preserve">редоставление государственной услуги через </w:t>
      </w:r>
      <w:r w:rsidR="00AC4ACF" w:rsidRPr="002F6C7C">
        <w:rPr>
          <w:rFonts w:ascii="Times New Roman" w:hAnsi="Times New Roman" w:cs="Times New Roman"/>
          <w:sz w:val="28"/>
          <w:szCs w:val="28"/>
        </w:rPr>
        <w:t>р</w:t>
      </w:r>
      <w:r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еспубликанское государственное предприятие на праве хозяйственного ведения «Центр обслуживания населения» Комитета по контролю автоматизации государственных услуг и координации </w:t>
      </w:r>
      <w:proofErr w:type="gramStart"/>
      <w:r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>деятельности центров обслуживания населения Министерства транспорта</w:t>
      </w:r>
      <w:proofErr w:type="gramEnd"/>
      <w:r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и коммуникаций Республики Казахстан</w:t>
      </w:r>
      <w:r w:rsidR="00F573EC" w:rsidRPr="002F6C7C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не предусмотрено.</w:t>
      </w:r>
    </w:p>
    <w:p w:rsidR="007E52C6" w:rsidRPr="002F6C7C" w:rsidRDefault="007E52C6" w:rsidP="007E52C6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1</w:t>
      </w:r>
      <w:r w:rsidR="00F573EC" w:rsidRPr="002F6C7C">
        <w:rPr>
          <w:rFonts w:ascii="Times New Roman" w:hAnsi="Times New Roman" w:cs="Times New Roman"/>
          <w:sz w:val="28"/>
          <w:szCs w:val="28"/>
        </w:rPr>
        <w:t>0</w:t>
      </w:r>
      <w:r w:rsidRPr="002F6C7C">
        <w:rPr>
          <w:rFonts w:ascii="Times New Roman" w:hAnsi="Times New Roman" w:cs="Times New Roman"/>
          <w:sz w:val="28"/>
          <w:szCs w:val="28"/>
        </w:rPr>
        <w:t xml:space="preserve">. Порядок обращения и последовательности процедур (действий)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при  оказании  г</w:t>
      </w:r>
      <w:r w:rsidR="00455E4F" w:rsidRPr="002F6C7C">
        <w:rPr>
          <w:rFonts w:ascii="Times New Roman" w:hAnsi="Times New Roman" w:cs="Times New Roman"/>
          <w:sz w:val="28"/>
          <w:szCs w:val="28"/>
        </w:rPr>
        <w:t xml:space="preserve">осударственной услуги через </w:t>
      </w:r>
      <w:r w:rsidRPr="002F6C7C">
        <w:rPr>
          <w:rFonts w:ascii="Times New Roman" w:hAnsi="Times New Roman" w:cs="Times New Roman"/>
          <w:sz w:val="28"/>
          <w:szCs w:val="28"/>
        </w:rPr>
        <w:t xml:space="preserve">портал «электронного правительства» указан в </w:t>
      </w:r>
      <w:r w:rsidRPr="002F6C7C">
        <w:rPr>
          <w:rFonts w:ascii="Times New Roman" w:hAnsi="Times New Roman"/>
          <w:color w:val="000000"/>
          <w:sz w:val="28"/>
          <w:szCs w:val="28"/>
        </w:rPr>
        <w:t xml:space="preserve">диаграмме № </w:t>
      </w:r>
      <w:r w:rsidR="00692D2F" w:rsidRPr="002F6C7C">
        <w:rPr>
          <w:rFonts w:ascii="Times New Roman" w:hAnsi="Times New Roman"/>
          <w:color w:val="000000"/>
          <w:sz w:val="28"/>
          <w:szCs w:val="28"/>
        </w:rPr>
        <w:t>1</w:t>
      </w:r>
      <w:r w:rsidRPr="002F6C7C">
        <w:rPr>
          <w:rFonts w:ascii="Times New Roman" w:hAnsi="Times New Roman"/>
          <w:color w:val="000000"/>
          <w:sz w:val="28"/>
          <w:szCs w:val="28"/>
        </w:rPr>
        <w:t xml:space="preserve"> функционального взаимодействия  информационных систем, задействованных в оказании государственн</w:t>
      </w:r>
      <w:r w:rsidR="00455E4F" w:rsidRPr="002F6C7C">
        <w:rPr>
          <w:rFonts w:ascii="Times New Roman" w:hAnsi="Times New Roman"/>
          <w:color w:val="000000"/>
          <w:sz w:val="28"/>
          <w:szCs w:val="28"/>
        </w:rPr>
        <w:t>ой услуги, согласно приложению 3</w:t>
      </w:r>
      <w:r w:rsidRPr="002F6C7C">
        <w:rPr>
          <w:rFonts w:ascii="Times New Roman" w:hAnsi="Times New Roman"/>
          <w:color w:val="000000"/>
          <w:sz w:val="28"/>
          <w:szCs w:val="28"/>
        </w:rPr>
        <w:t xml:space="preserve"> к настоящему Регламенту:</w:t>
      </w:r>
    </w:p>
    <w:p w:rsidR="00AC4ACF" w:rsidRPr="002F6C7C" w:rsidRDefault="007E52C6" w:rsidP="007E52C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 w:rsidR="00AC4ACF" w:rsidRPr="002F6C7C">
        <w:rPr>
          <w:rFonts w:ascii="Times New Roman" w:hAnsi="Times New Roman" w:cs="Times New Roman"/>
          <w:sz w:val="28"/>
          <w:szCs w:val="28"/>
        </w:rPr>
        <w:t>у</w:t>
      </w:r>
      <w:r w:rsidRPr="002F6C7C">
        <w:rPr>
          <w:rFonts w:ascii="Times New Roman" w:hAnsi="Times New Roman" w:cs="Times New Roman"/>
          <w:sz w:val="28"/>
          <w:szCs w:val="28"/>
        </w:rPr>
        <w:t>слугополучатель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осуществляет регистрацию на </w:t>
      </w:r>
      <w:r w:rsidR="00F354C7" w:rsidRPr="002F6C7C">
        <w:rPr>
          <w:rFonts w:ascii="Times New Roman" w:hAnsi="Times New Roman" w:cs="Times New Roman"/>
          <w:sz w:val="28"/>
          <w:szCs w:val="28"/>
        </w:rPr>
        <w:t xml:space="preserve">портал «электронного правительства» (далее – </w:t>
      </w:r>
      <w:r w:rsidRPr="002F6C7C">
        <w:rPr>
          <w:rFonts w:ascii="Times New Roman" w:hAnsi="Times New Roman" w:cs="Times New Roman"/>
          <w:sz w:val="28"/>
          <w:szCs w:val="28"/>
        </w:rPr>
        <w:t>ПЭП</w:t>
      </w:r>
      <w:r w:rsidR="00F354C7" w:rsidRPr="002F6C7C">
        <w:rPr>
          <w:rFonts w:ascii="Times New Roman" w:hAnsi="Times New Roman" w:cs="Times New Roman"/>
          <w:sz w:val="28"/>
          <w:szCs w:val="28"/>
        </w:rPr>
        <w:t>)</w:t>
      </w:r>
      <w:r w:rsidRPr="002F6C7C">
        <w:rPr>
          <w:rFonts w:ascii="Times New Roman" w:hAnsi="Times New Roman" w:cs="Times New Roman"/>
          <w:sz w:val="28"/>
          <w:szCs w:val="28"/>
        </w:rPr>
        <w:t xml:space="preserve"> с помощью </w:t>
      </w:r>
      <w:r w:rsidR="00F354C7" w:rsidRPr="002F6C7C">
        <w:rPr>
          <w:rFonts w:ascii="Times New Roman" w:hAnsi="Times New Roman" w:cs="Times New Roman"/>
          <w:sz w:val="28"/>
          <w:szCs w:val="28"/>
        </w:rPr>
        <w:t>индивидуального идентификационного номера (далее – ИИН)</w:t>
      </w:r>
      <w:r w:rsidRPr="002F6C7C">
        <w:rPr>
          <w:rFonts w:ascii="Times New Roman" w:hAnsi="Times New Roman" w:cs="Times New Roman"/>
          <w:sz w:val="28"/>
          <w:szCs w:val="28"/>
        </w:rPr>
        <w:t xml:space="preserve"> и пароля (осуществляется для </w:t>
      </w:r>
      <w:proofErr w:type="gramStart"/>
      <w:r w:rsidRPr="002F6C7C">
        <w:rPr>
          <w:rFonts w:ascii="Times New Roman" w:hAnsi="Times New Roman" w:cs="Times New Roman"/>
          <w:sz w:val="28"/>
          <w:szCs w:val="28"/>
        </w:rPr>
        <w:t>незарегистрированных</w:t>
      </w:r>
      <w:proofErr w:type="gramEnd"/>
      <w:r w:rsidR="001736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ей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на ПЭП);</w:t>
      </w:r>
    </w:p>
    <w:p w:rsidR="00AC4ACF" w:rsidRPr="002F6C7C" w:rsidRDefault="007E52C6" w:rsidP="007E52C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2) процесс 1 – ввод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ИИН и пароля (процесс авторизации) на ПЭП для получения электронной государственной услуги;</w:t>
      </w:r>
    </w:p>
    <w:p w:rsidR="00AC4ACF" w:rsidRPr="002F6C7C" w:rsidRDefault="007E52C6" w:rsidP="007E52C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3) условие 1 – проверка на ПЭП подлинности данных о </w:t>
      </w:r>
      <w:proofErr w:type="gramStart"/>
      <w:r w:rsidRPr="002F6C7C">
        <w:rPr>
          <w:rFonts w:ascii="Times New Roman" w:hAnsi="Times New Roman" w:cs="Times New Roman"/>
          <w:sz w:val="28"/>
          <w:szCs w:val="28"/>
        </w:rPr>
        <w:t>зарегистрированном</w:t>
      </w:r>
      <w:proofErr w:type="gramEnd"/>
      <w:r w:rsidR="001736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е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через ИИН и пароль;</w:t>
      </w:r>
    </w:p>
    <w:p w:rsidR="00AC4ACF" w:rsidRPr="002F6C7C" w:rsidRDefault="007E52C6" w:rsidP="007E52C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4) процесс 2 – формирование ПЭП сообщения об отказе в авторизации в связи с имеющимися нарушениями в данных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>;</w:t>
      </w:r>
    </w:p>
    <w:p w:rsidR="00AC4ACF" w:rsidRPr="002F6C7C" w:rsidRDefault="007E52C6" w:rsidP="007E52C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F6C7C">
        <w:rPr>
          <w:rFonts w:ascii="Times New Roman" w:hAnsi="Times New Roman" w:cs="Times New Roman"/>
          <w:sz w:val="28"/>
          <w:szCs w:val="28"/>
        </w:rPr>
        <w:t xml:space="preserve">5) процесс 3 – выбор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услуги, указанной в настоящем Регламенте, вывод на экран формы запроса для оказания электронной государственной услуги и заполнение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формы (ввод данных) с учетом ее структуры и форматных требований, прикрепление к форме запроса необходимых копий документов в электронном виде, указанные в пункте 9 Стандарта, а также выбор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регистрационного свидетельства ЭЦП для удостоверения (подписания) запроса;</w:t>
      </w:r>
      <w:proofErr w:type="gramEnd"/>
      <w:r w:rsidRPr="002F6C7C">
        <w:rPr>
          <w:rFonts w:ascii="Times New Roman" w:hAnsi="Times New Roman" w:cs="Times New Roman"/>
          <w:sz w:val="28"/>
          <w:szCs w:val="28"/>
        </w:rPr>
        <w:br/>
        <w:t xml:space="preserve">      6) условие 2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 </w:t>
      </w:r>
      <w:proofErr w:type="gramStart"/>
      <w:r w:rsidRPr="002F6C7C">
        <w:rPr>
          <w:rFonts w:ascii="Times New Roman" w:hAnsi="Times New Roman" w:cs="Times New Roman"/>
          <w:sz w:val="28"/>
          <w:szCs w:val="28"/>
        </w:rPr>
        <w:t>указанным</w:t>
      </w:r>
      <w:proofErr w:type="gramEnd"/>
      <w:r w:rsidRPr="002F6C7C">
        <w:rPr>
          <w:rFonts w:ascii="Times New Roman" w:hAnsi="Times New Roman" w:cs="Times New Roman"/>
          <w:sz w:val="28"/>
          <w:szCs w:val="28"/>
        </w:rPr>
        <w:t xml:space="preserve"> в запросе, и ИИН указанным в регистрационном свидетельстве ЭЦП);</w:t>
      </w:r>
    </w:p>
    <w:p w:rsidR="00AC4ACF" w:rsidRPr="002F6C7C" w:rsidRDefault="007E52C6" w:rsidP="007E52C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7) процесс 4 – формирование сообщения об отказе в запрашиваемой электронной государственной услуге в связи с </w:t>
      </w:r>
      <w:proofErr w:type="gramStart"/>
      <w:r w:rsidRPr="002F6C7C">
        <w:rPr>
          <w:rFonts w:ascii="Times New Roman" w:hAnsi="Times New Roman" w:cs="Times New Roman"/>
          <w:sz w:val="28"/>
          <w:szCs w:val="28"/>
        </w:rPr>
        <w:t>не подтверждением</w:t>
      </w:r>
      <w:proofErr w:type="gramEnd"/>
      <w:r w:rsidRPr="002F6C7C">
        <w:rPr>
          <w:rFonts w:ascii="Times New Roman" w:hAnsi="Times New Roman" w:cs="Times New Roman"/>
          <w:sz w:val="28"/>
          <w:szCs w:val="28"/>
        </w:rPr>
        <w:t xml:space="preserve"> подлинности ЭЦП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>;</w:t>
      </w:r>
    </w:p>
    <w:p w:rsidR="00AC4ACF" w:rsidRPr="002F6C7C" w:rsidRDefault="007E52C6" w:rsidP="007E52C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lastRenderedPageBreak/>
        <w:t xml:space="preserve">8) процесс 5 – удостоверение запроса для оказания электронной государственной услуги посредством ЭЦП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и направление электронного документа (запроса) через </w:t>
      </w:r>
      <w:r w:rsidR="00F354C7" w:rsidRPr="002F6C7C">
        <w:rPr>
          <w:rFonts w:ascii="Times New Roman" w:hAnsi="Times New Roman" w:cs="Times New Roman"/>
          <w:sz w:val="28"/>
          <w:szCs w:val="28"/>
        </w:rPr>
        <w:t xml:space="preserve">шлюз «электронного правительства» </w:t>
      </w:r>
      <w:r w:rsidRPr="002F6C7C">
        <w:rPr>
          <w:rFonts w:ascii="Times New Roman" w:hAnsi="Times New Roman" w:cs="Times New Roman"/>
          <w:sz w:val="28"/>
          <w:szCs w:val="28"/>
        </w:rPr>
        <w:t xml:space="preserve">ШЭП в </w:t>
      </w:r>
      <w:r w:rsidR="00F354C7" w:rsidRPr="002F6C7C">
        <w:rPr>
          <w:rFonts w:ascii="Times New Roman" w:hAnsi="Times New Roman" w:cs="Times New Roman"/>
          <w:sz w:val="28"/>
          <w:szCs w:val="28"/>
        </w:rPr>
        <w:t xml:space="preserve">автоматизированное рабочее место </w:t>
      </w:r>
      <w:r w:rsidR="00B358F2" w:rsidRPr="002F6C7C">
        <w:rPr>
          <w:rFonts w:ascii="Times New Roman" w:hAnsi="Times New Roman" w:cs="Times New Roman"/>
          <w:sz w:val="28"/>
          <w:szCs w:val="28"/>
        </w:rPr>
        <w:t>регионального</w:t>
      </w:r>
      <w:r w:rsidR="00965A37" w:rsidRPr="002F6C7C">
        <w:rPr>
          <w:rFonts w:ascii="Times New Roman" w:hAnsi="Times New Roman" w:cs="Times New Roman"/>
          <w:sz w:val="28"/>
          <w:szCs w:val="28"/>
        </w:rPr>
        <w:t xml:space="preserve"> шлюз</w:t>
      </w:r>
      <w:r w:rsidR="00B358F2" w:rsidRPr="002F6C7C">
        <w:rPr>
          <w:rFonts w:ascii="Times New Roman" w:hAnsi="Times New Roman" w:cs="Times New Roman"/>
          <w:sz w:val="28"/>
          <w:szCs w:val="28"/>
        </w:rPr>
        <w:t>а</w:t>
      </w:r>
      <w:r w:rsidR="00965A37" w:rsidRPr="002F6C7C">
        <w:rPr>
          <w:rFonts w:ascii="Times New Roman" w:hAnsi="Times New Roman" w:cs="Times New Roman"/>
          <w:sz w:val="28"/>
          <w:szCs w:val="28"/>
        </w:rPr>
        <w:t xml:space="preserve"> «электронного правительства» (далее – АРМ РШЭП) </w:t>
      </w:r>
      <w:r w:rsidRPr="002F6C7C">
        <w:rPr>
          <w:rFonts w:ascii="Times New Roman" w:hAnsi="Times New Roman" w:cs="Times New Roman"/>
          <w:sz w:val="28"/>
          <w:szCs w:val="28"/>
        </w:rPr>
        <w:t xml:space="preserve">для обработки </w:t>
      </w:r>
      <w:r w:rsidR="00965A37" w:rsidRPr="002F6C7C">
        <w:rPr>
          <w:rFonts w:ascii="Times New Roman" w:hAnsi="Times New Roman" w:cs="Times New Roman"/>
          <w:sz w:val="28"/>
          <w:szCs w:val="28"/>
        </w:rPr>
        <w:t xml:space="preserve">местных исполнительных органов (далее – </w:t>
      </w:r>
      <w:r w:rsidRPr="002F6C7C">
        <w:rPr>
          <w:rFonts w:ascii="Times New Roman" w:hAnsi="Times New Roman" w:cs="Times New Roman"/>
          <w:sz w:val="28"/>
          <w:szCs w:val="28"/>
        </w:rPr>
        <w:t>МИО</w:t>
      </w:r>
      <w:r w:rsidR="00965A37" w:rsidRPr="002F6C7C">
        <w:rPr>
          <w:rFonts w:ascii="Times New Roman" w:hAnsi="Times New Roman" w:cs="Times New Roman"/>
          <w:sz w:val="28"/>
          <w:szCs w:val="28"/>
        </w:rPr>
        <w:t>)</w:t>
      </w:r>
      <w:r w:rsidRPr="002F6C7C">
        <w:rPr>
          <w:rFonts w:ascii="Times New Roman" w:hAnsi="Times New Roman" w:cs="Times New Roman"/>
          <w:sz w:val="28"/>
          <w:szCs w:val="28"/>
        </w:rPr>
        <w:t>;</w:t>
      </w:r>
    </w:p>
    <w:p w:rsidR="00AC4ACF" w:rsidRPr="002F6C7C" w:rsidRDefault="007E52C6" w:rsidP="007E52C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>9) процесс 6 – регистрация электронного документа в АРМ РШЭП;</w:t>
      </w:r>
    </w:p>
    <w:p w:rsidR="00AC4ACF" w:rsidRPr="002F6C7C" w:rsidRDefault="007E52C6" w:rsidP="007E52C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10) условие 3 – проверка (обработка) специалистом отдела соответствия приложенных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документов, указанных в Стандарте и основаниям для оказания электронной государственной услуги;</w:t>
      </w:r>
    </w:p>
    <w:p w:rsidR="007E52C6" w:rsidRPr="002F6C7C" w:rsidRDefault="007E52C6" w:rsidP="007E52C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11) процесс 7 - формирование сообщения об отказе в запрашиваемой электронной государственной услуге в связи с имеющимися нарушениями в документах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>;</w:t>
      </w:r>
    </w:p>
    <w:p w:rsidR="00AC4ACF" w:rsidRPr="002F6C7C" w:rsidRDefault="007E52C6" w:rsidP="007E52C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12) процесс 8 – получение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результата электронной государственной услуги (справки в форме электронного документа), сформированный </w:t>
      </w:r>
      <w:r w:rsidR="001575EC" w:rsidRPr="002F6C7C">
        <w:rPr>
          <w:rFonts w:ascii="Times New Roman" w:hAnsi="Times New Roman" w:cs="Times New Roman"/>
          <w:sz w:val="28"/>
          <w:szCs w:val="28"/>
        </w:rPr>
        <w:t>АРМ РШЭП</w:t>
      </w:r>
      <w:r w:rsidRPr="002F6C7C">
        <w:rPr>
          <w:rFonts w:ascii="Times New Roman" w:hAnsi="Times New Roman" w:cs="Times New Roman"/>
          <w:sz w:val="28"/>
          <w:szCs w:val="28"/>
        </w:rPr>
        <w:t xml:space="preserve">. Электронный документ формируется с использованием ЭЦП </w:t>
      </w:r>
      <w:proofErr w:type="spellStart"/>
      <w:r w:rsidR="001575EC" w:rsidRPr="002F6C7C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1575EC" w:rsidRPr="002F6C7C">
        <w:rPr>
          <w:rFonts w:ascii="Times New Roman" w:hAnsi="Times New Roman" w:cs="Times New Roman"/>
          <w:sz w:val="28"/>
          <w:szCs w:val="28"/>
        </w:rPr>
        <w:t>,</w:t>
      </w:r>
      <w:r w:rsidR="001736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осуществляет регистрацию на ПЭП с помощью ИИН и пароля (осуществляется для </w:t>
      </w:r>
      <w:proofErr w:type="gramStart"/>
      <w:r w:rsidRPr="002F6C7C">
        <w:rPr>
          <w:rFonts w:ascii="Times New Roman" w:hAnsi="Times New Roman" w:cs="Times New Roman"/>
          <w:sz w:val="28"/>
          <w:szCs w:val="28"/>
        </w:rPr>
        <w:t>незарегистрированных</w:t>
      </w:r>
      <w:proofErr w:type="gramEnd"/>
      <w:r w:rsidR="001736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ей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на ПЭП).</w:t>
      </w:r>
    </w:p>
    <w:p w:rsidR="00297032" w:rsidRPr="002F6C7C" w:rsidRDefault="007E52C6" w:rsidP="0029703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F6C7C">
        <w:rPr>
          <w:rFonts w:ascii="Times New Roman" w:hAnsi="Times New Roman"/>
          <w:sz w:val="28"/>
          <w:szCs w:val="28"/>
        </w:rPr>
        <w:t xml:space="preserve">Порядок обращения и последовательности процедур </w:t>
      </w:r>
      <w:proofErr w:type="spellStart"/>
      <w:r w:rsidRPr="002F6C7C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2F6C7C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2F6C7C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2F6C7C">
        <w:rPr>
          <w:rFonts w:ascii="Times New Roman" w:hAnsi="Times New Roman"/>
          <w:sz w:val="28"/>
          <w:szCs w:val="28"/>
        </w:rPr>
        <w:t xml:space="preserve"> при оказании государственной услуги через портал АРМ РШЭП указан в </w:t>
      </w:r>
      <w:r w:rsidR="00455E4F" w:rsidRPr="002F6C7C">
        <w:rPr>
          <w:rFonts w:ascii="Times New Roman" w:eastAsia="Times New Roman" w:hAnsi="Times New Roman" w:cs="Times New Roman"/>
          <w:sz w:val="28"/>
          <w:szCs w:val="28"/>
        </w:rPr>
        <w:t>блок-</w:t>
      </w:r>
      <w:r w:rsidRPr="002F6C7C">
        <w:rPr>
          <w:rFonts w:ascii="Times New Roman" w:eastAsia="Times New Roman" w:hAnsi="Times New Roman" w:cs="Times New Roman"/>
          <w:sz w:val="28"/>
          <w:szCs w:val="28"/>
        </w:rPr>
        <w:t xml:space="preserve">схеме согласно приложению </w:t>
      </w:r>
      <w:r w:rsidR="00455E4F" w:rsidRPr="002F6C7C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2F6C7C">
        <w:rPr>
          <w:rFonts w:ascii="Times New Roman" w:hAnsi="Times New Roman"/>
          <w:sz w:val="28"/>
          <w:szCs w:val="28"/>
        </w:rPr>
        <w:t xml:space="preserve"> к настоящему Регламенту. </w:t>
      </w:r>
    </w:p>
    <w:p w:rsidR="007E52C6" w:rsidRPr="002F6C7C" w:rsidRDefault="00297032" w:rsidP="00297032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F6C7C">
        <w:rPr>
          <w:rFonts w:ascii="Times New Roman" w:hAnsi="Times New Roman"/>
          <w:color w:val="000000"/>
          <w:sz w:val="28"/>
          <w:szCs w:val="28"/>
        </w:rPr>
        <w:t xml:space="preserve">11. </w:t>
      </w:r>
      <w:r w:rsidR="007E52C6" w:rsidRPr="002F6C7C">
        <w:rPr>
          <w:rFonts w:ascii="Times New Roman" w:hAnsi="Times New Roman"/>
          <w:color w:val="000000"/>
          <w:sz w:val="28"/>
          <w:szCs w:val="28"/>
        </w:rPr>
        <w:t xml:space="preserve">Пошаговые действия и решения </w:t>
      </w:r>
      <w:proofErr w:type="spellStart"/>
      <w:r w:rsidR="007E52C6" w:rsidRPr="002F6C7C">
        <w:rPr>
          <w:rFonts w:ascii="Times New Roman" w:hAnsi="Times New Roman"/>
          <w:color w:val="000000"/>
          <w:sz w:val="28"/>
          <w:szCs w:val="28"/>
        </w:rPr>
        <w:t>услугодателя</w:t>
      </w:r>
      <w:proofErr w:type="spellEnd"/>
      <w:r w:rsidR="007E52C6" w:rsidRPr="002F6C7C">
        <w:rPr>
          <w:rFonts w:ascii="Times New Roman" w:hAnsi="Times New Roman"/>
          <w:color w:val="000000"/>
          <w:sz w:val="28"/>
          <w:szCs w:val="28"/>
        </w:rPr>
        <w:t xml:space="preserve"> приведе</w:t>
      </w:r>
      <w:r w:rsidR="00455E4F" w:rsidRPr="002F6C7C">
        <w:rPr>
          <w:rFonts w:ascii="Times New Roman" w:hAnsi="Times New Roman"/>
          <w:color w:val="000000"/>
          <w:sz w:val="28"/>
          <w:szCs w:val="28"/>
        </w:rPr>
        <w:t>ны в приложении 3</w:t>
      </w:r>
      <w:r w:rsidR="00AC4ACF" w:rsidRPr="002F6C7C">
        <w:rPr>
          <w:rFonts w:ascii="Times New Roman" w:hAnsi="Times New Roman"/>
          <w:color w:val="000000"/>
          <w:sz w:val="28"/>
          <w:szCs w:val="28"/>
        </w:rPr>
        <w:t xml:space="preserve"> к настоящему регламенту</w:t>
      </w:r>
      <w:r w:rsidR="009E2B03" w:rsidRPr="002F6C7C">
        <w:rPr>
          <w:rFonts w:ascii="Times New Roman" w:hAnsi="Times New Roman"/>
          <w:color w:val="000000"/>
          <w:sz w:val="28"/>
          <w:szCs w:val="28"/>
        </w:rPr>
        <w:t>, диаграмма № 2</w:t>
      </w:r>
      <w:r w:rsidR="007E52C6" w:rsidRPr="002F6C7C">
        <w:rPr>
          <w:rFonts w:ascii="Times New Roman" w:hAnsi="Times New Roman"/>
          <w:color w:val="000000"/>
          <w:sz w:val="28"/>
          <w:szCs w:val="28"/>
        </w:rPr>
        <w:t>:</w:t>
      </w:r>
    </w:p>
    <w:p w:rsidR="00135735" w:rsidRPr="002F6C7C" w:rsidRDefault="00135735" w:rsidP="00135735">
      <w:pPr>
        <w:numPr>
          <w:ilvl w:val="0"/>
          <w:numId w:val="33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оцесс 1 – ввод сотрудником </w:t>
      </w:r>
      <w:proofErr w:type="spellStart"/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дателя</w:t>
      </w:r>
      <w:proofErr w:type="spellEnd"/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огина и пароля (процесс авторизации) </w:t>
      </w:r>
      <w:r w:rsidRPr="002F6C7C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РМ </w:t>
      </w:r>
      <w:r w:rsidR="00965A37" w:rsidRPr="002F6C7C">
        <w:rPr>
          <w:rFonts w:ascii="Times New Roman" w:hAnsi="Times New Roman" w:cs="Times New Roman"/>
          <w:sz w:val="28"/>
          <w:szCs w:val="28"/>
        </w:rPr>
        <w:t xml:space="preserve">информационная система </w:t>
      </w:r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ШЭП </w:t>
      </w:r>
      <w:r w:rsidR="00965A37"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(далее - АРМ ИС РШЭП) </w:t>
      </w:r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>для оказания государственной услуги;</w:t>
      </w:r>
    </w:p>
    <w:p w:rsidR="00135735" w:rsidRPr="002F6C7C" w:rsidRDefault="00135735" w:rsidP="00135735">
      <w:pPr>
        <w:numPr>
          <w:ilvl w:val="0"/>
          <w:numId w:val="33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словие 1 – проверка </w:t>
      </w:r>
      <w:r w:rsidRPr="002F6C7C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РМ ИС РШЭП подлинности данных о зарегистрированном </w:t>
      </w:r>
      <w:r w:rsidRPr="002F6C7C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е </w:t>
      </w:r>
      <w:proofErr w:type="spellStart"/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дателя</w:t>
      </w:r>
      <w:proofErr w:type="spellEnd"/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ерез логин и пароль;</w:t>
      </w:r>
    </w:p>
    <w:p w:rsidR="00135735" w:rsidRPr="002F6C7C" w:rsidRDefault="00135735" w:rsidP="00135735">
      <w:pPr>
        <w:numPr>
          <w:ilvl w:val="0"/>
          <w:numId w:val="33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color w:val="000000"/>
          <w:sz w:val="28"/>
          <w:szCs w:val="28"/>
        </w:rPr>
        <w:t xml:space="preserve">процесс 2 - формирование </w:t>
      </w:r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РМ ИС РШЭП </w:t>
      </w:r>
      <w:r w:rsidRPr="002F6C7C">
        <w:rPr>
          <w:rFonts w:ascii="Times New Roman" w:hAnsi="Times New Roman" w:cs="Times New Roman"/>
          <w:color w:val="000000"/>
          <w:sz w:val="28"/>
          <w:szCs w:val="28"/>
        </w:rPr>
        <w:t xml:space="preserve">сообщения об отказе в авторизации в связи с имеющимися нарушениями в данных сотрудника </w:t>
      </w:r>
      <w:proofErr w:type="spellStart"/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дателя</w:t>
      </w:r>
      <w:proofErr w:type="spellEnd"/>
      <w:r w:rsidRPr="002F6C7C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135735" w:rsidRPr="002F6C7C" w:rsidRDefault="00135735" w:rsidP="00135735">
      <w:pPr>
        <w:numPr>
          <w:ilvl w:val="0"/>
          <w:numId w:val="33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color w:val="000000"/>
          <w:sz w:val="28"/>
          <w:szCs w:val="28"/>
        </w:rPr>
        <w:t xml:space="preserve">процесс 3 – авторизация в АРМ ИС </w:t>
      </w:r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>РШЭП;</w:t>
      </w:r>
    </w:p>
    <w:p w:rsidR="00DA1314" w:rsidRPr="002F6C7C" w:rsidRDefault="00135735" w:rsidP="00B358F2">
      <w:pPr>
        <w:numPr>
          <w:ilvl w:val="0"/>
          <w:numId w:val="33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процесс 4 – выбор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услуги, вывод на экран формы запроса для оказания электронной государственной услуги и заполнение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135735" w:rsidRPr="002F6C7C" w:rsidRDefault="00297032" w:rsidP="00135735">
      <w:pPr>
        <w:numPr>
          <w:ilvl w:val="0"/>
          <w:numId w:val="33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процесс 5 </w:t>
      </w:r>
      <w:r w:rsidR="00135735" w:rsidRPr="002F6C7C">
        <w:rPr>
          <w:rFonts w:ascii="Times New Roman" w:hAnsi="Times New Roman" w:cs="Times New Roman"/>
          <w:sz w:val="28"/>
          <w:szCs w:val="28"/>
        </w:rPr>
        <w:t xml:space="preserve">– направление запроса данных в </w:t>
      </w:r>
      <w:r w:rsidR="00965A37" w:rsidRPr="002F6C7C">
        <w:rPr>
          <w:rFonts w:ascii="Times New Roman" w:hAnsi="Times New Roman" w:cs="Times New Roman"/>
          <w:sz w:val="28"/>
          <w:szCs w:val="28"/>
        </w:rPr>
        <w:t>государственн</w:t>
      </w:r>
      <w:r w:rsidR="002F6C7C">
        <w:rPr>
          <w:rFonts w:ascii="Times New Roman" w:hAnsi="Times New Roman" w:cs="Times New Roman"/>
          <w:sz w:val="28"/>
          <w:szCs w:val="28"/>
        </w:rPr>
        <w:t>ую</w:t>
      </w:r>
      <w:r w:rsidR="00965A37" w:rsidRPr="002F6C7C">
        <w:rPr>
          <w:rFonts w:ascii="Times New Roman" w:hAnsi="Times New Roman" w:cs="Times New Roman"/>
          <w:sz w:val="28"/>
          <w:szCs w:val="28"/>
        </w:rPr>
        <w:t xml:space="preserve"> баз</w:t>
      </w:r>
      <w:r w:rsidR="002F6C7C">
        <w:rPr>
          <w:rFonts w:ascii="Times New Roman" w:hAnsi="Times New Roman" w:cs="Times New Roman"/>
          <w:sz w:val="28"/>
          <w:szCs w:val="28"/>
        </w:rPr>
        <w:t>у</w:t>
      </w:r>
      <w:r w:rsidR="00965A37" w:rsidRPr="002F6C7C">
        <w:rPr>
          <w:rFonts w:ascii="Times New Roman" w:hAnsi="Times New Roman" w:cs="Times New Roman"/>
          <w:sz w:val="28"/>
          <w:szCs w:val="28"/>
        </w:rPr>
        <w:t xml:space="preserve"> данных «Физические лица» (далее - </w:t>
      </w:r>
      <w:r w:rsidR="00135735" w:rsidRPr="002F6C7C">
        <w:rPr>
          <w:rFonts w:ascii="Times New Roman" w:hAnsi="Times New Roman" w:cs="Times New Roman"/>
          <w:sz w:val="28"/>
          <w:szCs w:val="28"/>
        </w:rPr>
        <w:t>ГБД ФЛ</w:t>
      </w:r>
      <w:r w:rsidR="00965A37" w:rsidRPr="002F6C7C">
        <w:rPr>
          <w:rFonts w:ascii="Times New Roman" w:hAnsi="Times New Roman" w:cs="Times New Roman"/>
          <w:sz w:val="28"/>
          <w:szCs w:val="28"/>
        </w:rPr>
        <w:t>)</w:t>
      </w:r>
      <w:r w:rsidR="00135735" w:rsidRPr="002F6C7C">
        <w:rPr>
          <w:rFonts w:ascii="Times New Roman" w:hAnsi="Times New Roman" w:cs="Times New Roman"/>
          <w:sz w:val="28"/>
          <w:szCs w:val="28"/>
        </w:rPr>
        <w:t xml:space="preserve"> о </w:t>
      </w:r>
      <w:proofErr w:type="spellStart"/>
      <w:r w:rsidR="00135735" w:rsidRPr="002F6C7C">
        <w:rPr>
          <w:rFonts w:ascii="Times New Roman" w:hAnsi="Times New Roman" w:cs="Times New Roman"/>
          <w:sz w:val="28"/>
          <w:szCs w:val="28"/>
        </w:rPr>
        <w:t>услугополучателе</w:t>
      </w:r>
      <w:proofErr w:type="spellEnd"/>
      <w:r w:rsidR="00135735" w:rsidRPr="002F6C7C">
        <w:rPr>
          <w:rFonts w:ascii="Times New Roman" w:hAnsi="Times New Roman" w:cs="Times New Roman"/>
          <w:sz w:val="28"/>
          <w:szCs w:val="28"/>
        </w:rPr>
        <w:t>;</w:t>
      </w:r>
    </w:p>
    <w:p w:rsidR="00135735" w:rsidRPr="002F6C7C" w:rsidRDefault="00135735" w:rsidP="00135735">
      <w:pPr>
        <w:numPr>
          <w:ilvl w:val="0"/>
          <w:numId w:val="33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процесс 6 – обработка данных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>, рассмотрение его заявления на опекунском совете</w:t>
      </w:r>
      <w:r w:rsidR="00AC4ACF" w:rsidRPr="002F6C7C">
        <w:rPr>
          <w:rFonts w:ascii="Times New Roman" w:hAnsi="Times New Roman" w:cs="Times New Roman"/>
          <w:sz w:val="28"/>
          <w:szCs w:val="28"/>
        </w:rPr>
        <w:t>;</w:t>
      </w:r>
    </w:p>
    <w:p w:rsidR="00135735" w:rsidRPr="002F6C7C" w:rsidRDefault="00135735" w:rsidP="00135735">
      <w:pPr>
        <w:numPr>
          <w:ilvl w:val="0"/>
          <w:numId w:val="33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условие 2 – </w:t>
      </w:r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оверка </w:t>
      </w:r>
      <w:r w:rsidRPr="002F6C7C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РМ ИС РШЭП подлинности данных </w:t>
      </w:r>
      <w:proofErr w:type="spellStart"/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получателя</w:t>
      </w:r>
      <w:proofErr w:type="spellEnd"/>
      <w:r w:rsidRPr="002F6C7C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135735" w:rsidRPr="002F6C7C" w:rsidRDefault="00135735" w:rsidP="00135735">
      <w:pPr>
        <w:numPr>
          <w:ilvl w:val="0"/>
          <w:numId w:val="33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lastRenderedPageBreak/>
        <w:t xml:space="preserve">процесс 7 – формирование сообщения об отказе в запрашиваемой электронной государственной услуге в связи с имеющимися нарушениями в документах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>;</w:t>
      </w:r>
    </w:p>
    <w:p w:rsidR="00135735" w:rsidRPr="002F6C7C" w:rsidRDefault="00135735" w:rsidP="00135735">
      <w:pPr>
        <w:numPr>
          <w:ilvl w:val="0"/>
          <w:numId w:val="33"/>
        </w:numPr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F6C7C">
        <w:rPr>
          <w:rFonts w:ascii="Times New Roman" w:hAnsi="Times New Roman" w:cs="Times New Roman"/>
          <w:sz w:val="28"/>
          <w:szCs w:val="28"/>
        </w:rPr>
        <w:t xml:space="preserve">процесс 8 – получение </w:t>
      </w:r>
      <w:proofErr w:type="spellStart"/>
      <w:r w:rsidRPr="002F6C7C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2F6C7C">
        <w:rPr>
          <w:rFonts w:ascii="Times New Roman" w:hAnsi="Times New Roman" w:cs="Times New Roman"/>
          <w:sz w:val="28"/>
          <w:szCs w:val="28"/>
        </w:rPr>
        <w:t xml:space="preserve"> результата электронной государственной услуги.</w:t>
      </w:r>
    </w:p>
    <w:p w:rsidR="00DA1314" w:rsidRPr="002F6C7C" w:rsidRDefault="00DA1314" w:rsidP="009E2B03">
      <w:pPr>
        <w:spacing w:after="0" w:line="240" w:lineRule="auto"/>
        <w:ind w:firstLine="709"/>
        <w:jc w:val="both"/>
        <w:rPr>
          <w:rStyle w:val="s1"/>
          <w:b w:val="0"/>
        </w:rPr>
      </w:pPr>
    </w:p>
    <w:p w:rsidR="009E2B03" w:rsidRPr="002F6C7C" w:rsidRDefault="009E2B03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E2B03" w:rsidRPr="002F6C7C" w:rsidRDefault="009E2B03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E2B03" w:rsidRPr="002F6C7C" w:rsidRDefault="009E2B03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E2B03" w:rsidRPr="002F6C7C" w:rsidRDefault="009E2B03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E2B03" w:rsidRPr="002F6C7C" w:rsidRDefault="009E2B03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E2B03" w:rsidRPr="002F6C7C" w:rsidRDefault="009E2B03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E2B03" w:rsidRPr="002F6C7C" w:rsidRDefault="009E2B03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E2B03" w:rsidRPr="002F6C7C" w:rsidRDefault="009E2B03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E2B03" w:rsidRPr="002F6C7C" w:rsidRDefault="009E2B03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E2B03" w:rsidRPr="002F6C7C" w:rsidRDefault="009E2B03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E2B03" w:rsidRPr="002F6C7C" w:rsidRDefault="009E2B03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00867" w:rsidRPr="002F6C7C" w:rsidRDefault="00C0086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00867" w:rsidRPr="002F6C7C" w:rsidRDefault="00C0086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00867" w:rsidRPr="002F6C7C" w:rsidRDefault="00C0086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2F6C7C" w:rsidRDefault="002F6C7C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2F6C7C" w:rsidRDefault="002F6C7C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2F6C7C" w:rsidRDefault="002F6C7C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2F6C7C" w:rsidRPr="002F6C7C" w:rsidRDefault="002F6C7C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65A37" w:rsidRPr="002F6C7C" w:rsidRDefault="00965A3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09577A" w:rsidRPr="002F6C7C" w:rsidRDefault="0009577A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163015" w:rsidRPr="002F6C7C" w:rsidRDefault="00163015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163015" w:rsidRPr="002F6C7C" w:rsidRDefault="00163015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163015" w:rsidRPr="002F6C7C" w:rsidRDefault="00163015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163015" w:rsidRPr="002F6C7C" w:rsidRDefault="00163015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09577A" w:rsidRPr="002F6C7C" w:rsidRDefault="0009577A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C00867" w:rsidRPr="002F6C7C" w:rsidRDefault="00C00867" w:rsidP="007E52C6">
      <w:pPr>
        <w:spacing w:after="0" w:line="24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358F2" w:rsidRPr="002F6C7C" w:rsidRDefault="00B358F2" w:rsidP="007B24F7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0"/>
          <w:szCs w:val="20"/>
        </w:rPr>
      </w:pPr>
    </w:p>
    <w:p w:rsidR="00B358F2" w:rsidRPr="002F6C7C" w:rsidRDefault="00B358F2" w:rsidP="007B24F7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0"/>
          <w:szCs w:val="20"/>
        </w:rPr>
      </w:pPr>
    </w:p>
    <w:p w:rsidR="00B358F2" w:rsidRPr="002F6C7C" w:rsidRDefault="00B358F2" w:rsidP="007B24F7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0"/>
          <w:szCs w:val="20"/>
        </w:rPr>
      </w:pPr>
    </w:p>
    <w:p w:rsidR="007B24F7" w:rsidRPr="002F6C7C" w:rsidRDefault="007B24F7" w:rsidP="007B24F7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0"/>
          <w:szCs w:val="20"/>
        </w:rPr>
      </w:pPr>
      <w:r w:rsidRPr="002F6C7C">
        <w:rPr>
          <w:rFonts w:ascii="Times New Roman" w:hAnsi="Times New Roman"/>
          <w:color w:val="000000"/>
          <w:sz w:val="20"/>
          <w:szCs w:val="20"/>
        </w:rPr>
        <w:t>Приложение 1</w:t>
      </w:r>
    </w:p>
    <w:p w:rsidR="007B24F7" w:rsidRPr="002F6C7C" w:rsidRDefault="007B24F7" w:rsidP="007B24F7">
      <w:pPr>
        <w:spacing w:after="0" w:line="240" w:lineRule="auto"/>
        <w:ind w:left="4820"/>
        <w:jc w:val="center"/>
        <w:rPr>
          <w:rFonts w:ascii="Times New Roman" w:hAnsi="Times New Roman" w:cs="Times New Roman"/>
          <w:color w:val="000000"/>
          <w:sz w:val="20"/>
          <w:szCs w:val="20"/>
        </w:rPr>
      </w:pPr>
      <w:r w:rsidRPr="002F6C7C">
        <w:rPr>
          <w:rFonts w:ascii="Times New Roman" w:hAnsi="Times New Roman"/>
          <w:color w:val="000000"/>
          <w:sz w:val="20"/>
          <w:szCs w:val="20"/>
        </w:rPr>
        <w:t xml:space="preserve">к </w:t>
      </w:r>
      <w:hyperlink r:id="rId9" w:history="1">
        <w:r w:rsidRPr="002F6C7C">
          <w:rPr>
            <w:rFonts w:ascii="Times New Roman" w:hAnsi="Times New Roman" w:cs="Times New Roman"/>
            <w:bCs/>
            <w:color w:val="000000"/>
            <w:sz w:val="20"/>
            <w:szCs w:val="20"/>
          </w:rPr>
          <w:t>регламенту</w:t>
        </w:r>
      </w:hyperlink>
      <w:r w:rsidRPr="002F6C7C">
        <w:rPr>
          <w:rFonts w:ascii="Times New Roman" w:hAnsi="Times New Roman" w:cs="Times New Roman"/>
          <w:color w:val="000000"/>
          <w:sz w:val="20"/>
          <w:szCs w:val="20"/>
        </w:rPr>
        <w:t xml:space="preserve"> государственной услуги</w:t>
      </w:r>
    </w:p>
    <w:p w:rsidR="007B24F7" w:rsidRPr="002F6C7C" w:rsidRDefault="007B24F7" w:rsidP="007B24F7">
      <w:pPr>
        <w:pStyle w:val="a3"/>
        <w:spacing w:after="0" w:line="240" w:lineRule="auto"/>
        <w:ind w:left="4820"/>
        <w:jc w:val="center"/>
        <w:rPr>
          <w:rFonts w:ascii="Times New Roman" w:hAnsi="Times New Roman" w:cs="Times New Roman"/>
          <w:sz w:val="20"/>
          <w:szCs w:val="20"/>
        </w:rPr>
      </w:pPr>
      <w:r w:rsidRPr="002F6C7C">
        <w:rPr>
          <w:rFonts w:ascii="Times New Roman" w:hAnsi="Times New Roman" w:cs="Times New Roman"/>
          <w:sz w:val="20"/>
          <w:szCs w:val="20"/>
        </w:rPr>
        <w:t>«Установление опеки или попечительства над ребенком-сиротой (детьми-сиротами) и ребенком (детьми), оставшимися без попечения родителей»</w:t>
      </w:r>
    </w:p>
    <w:p w:rsidR="007B24F7" w:rsidRPr="002F6C7C" w:rsidRDefault="007B24F7" w:rsidP="007B24F7">
      <w:pPr>
        <w:pStyle w:val="a3"/>
        <w:spacing w:after="0" w:line="240" w:lineRule="auto"/>
        <w:ind w:left="4820"/>
        <w:jc w:val="both"/>
        <w:rPr>
          <w:rFonts w:ascii="Times New Roman" w:hAnsi="Times New Roman" w:cs="Times New Roman"/>
          <w:sz w:val="24"/>
          <w:szCs w:val="24"/>
        </w:rPr>
      </w:pPr>
    </w:p>
    <w:p w:rsidR="00AC4ACF" w:rsidRPr="002F6C7C" w:rsidRDefault="00AC4ACF" w:rsidP="007B24F7">
      <w:pPr>
        <w:pStyle w:val="a3"/>
        <w:spacing w:after="0" w:line="240" w:lineRule="auto"/>
        <w:ind w:left="4820"/>
        <w:jc w:val="both"/>
        <w:rPr>
          <w:rFonts w:ascii="Times New Roman" w:hAnsi="Times New Roman" w:cs="Times New Roman"/>
          <w:sz w:val="24"/>
          <w:szCs w:val="24"/>
        </w:rPr>
      </w:pPr>
    </w:p>
    <w:p w:rsidR="007B24F7" w:rsidRPr="002F6C7C" w:rsidRDefault="007B24F7" w:rsidP="007B24F7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2F6C7C">
        <w:rPr>
          <w:rFonts w:ascii="Times New Roman" w:hAnsi="Times New Roman" w:cs="Times New Roman"/>
          <w:b/>
          <w:sz w:val="28"/>
          <w:szCs w:val="28"/>
        </w:rPr>
        <w:t xml:space="preserve">Схема </w:t>
      </w:r>
      <w:r w:rsidRPr="002F6C7C">
        <w:rPr>
          <w:rFonts w:ascii="Times New Roman" w:hAnsi="Times New Roman"/>
          <w:b/>
          <w:sz w:val="28"/>
          <w:szCs w:val="28"/>
        </w:rPr>
        <w:t>последовательности оказания</w:t>
      </w:r>
    </w:p>
    <w:p w:rsidR="007B24F7" w:rsidRPr="002F6C7C" w:rsidRDefault="007B24F7" w:rsidP="007B24F7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2F6C7C">
        <w:rPr>
          <w:rFonts w:ascii="Times New Roman" w:hAnsi="Times New Roman"/>
          <w:b/>
          <w:sz w:val="28"/>
          <w:szCs w:val="28"/>
        </w:rPr>
        <w:t xml:space="preserve">государственной услуги </w:t>
      </w:r>
      <w:proofErr w:type="spellStart"/>
      <w:r w:rsidRPr="002F6C7C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</w:p>
    <w:p w:rsidR="007B24F7" w:rsidRPr="002F6C7C" w:rsidRDefault="007B24F7" w:rsidP="007B24F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3" o:spid="_x0000_s1115" style="position:absolute;left:0;text-align:left;margin-left:116.6pt;margin-top:-.05pt;width:255.75pt;height:24.95pt;z-index:2516418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">
            <v:textbox>
              <w:txbxContent>
                <w:p w:rsidR="007B24F7" w:rsidRPr="006C3711" w:rsidRDefault="007B24F7" w:rsidP="007B24F7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трудник канцелярии </w:t>
                  </w:r>
                  <w:r w:rsidR="00CA5B1D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тдела</w:t>
                  </w:r>
                </w:p>
              </w:txbxContent>
            </v:textbox>
          </v:rect>
        </w:pict>
      </w: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18" o:spid="_x0000_s1119" type="#_x0000_t32" style="position:absolute;left:0;text-align:left;margin-left:247.35pt;margin-top:8.8pt;width:0;height:22.2pt;z-index:251642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">
            <v:stroke endarrow="block"/>
          </v:shape>
        </w:pict>
      </w: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4" o:spid="_x0000_s1116" style="position:absolute;left:0;text-align:left;margin-left:153.35pt;margin-top:14.9pt;width:183.75pt;height:24.45pt;z-index:251643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">
            <v:textbox>
              <w:txbxContent>
                <w:p w:rsidR="007B24F7" w:rsidRPr="002C67B7" w:rsidRDefault="007B24F7" w:rsidP="007B24F7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Руководитель </w:t>
                  </w:r>
                  <w:r w:rsidR="00CA5B1D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тдела</w:t>
                  </w:r>
                </w:p>
              </w:txbxContent>
            </v:textbox>
          </v:rect>
        </w:pict>
      </w: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AutoShape 19" o:spid="_x0000_s1120" type="#_x0000_t34" style="position:absolute;left:0;text-align:left;margin-left:229.65pt;margin-top:21.65pt;width:30.25pt;height:1.15pt;rotation:90;flip:x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" adj="10782,4877843,-224961">
            <v:stroke endarrow="block"/>
          </v:shape>
        </w:pict>
      </w: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137" o:spid="_x0000_s1125" style="position:absolute;left:0;text-align:left;margin-left:148.85pt;margin-top:5.15pt;width:198.75pt;height:22.05pt;z-index:251648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">
            <v:textbox>
              <w:txbxContent>
                <w:p w:rsidR="007B24F7" w:rsidRPr="002C67B7" w:rsidRDefault="007B24F7" w:rsidP="007B24F7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пециалист отдела </w:t>
                  </w:r>
                </w:p>
              </w:txbxContent>
            </v:textbox>
          </v:rect>
        </w:pict>
      </w: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AutoShape 138" o:spid="_x0000_s1126" type="#_x0000_t32" style="position:absolute;left:0;text-align:left;margin-left:243.85pt;margin-top:11.1pt;width:0;height:20.4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">
            <v:stroke endarrow="block"/>
          </v:shape>
        </w:pict>
      </w: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rect id="Rectangle 7" o:spid="_x0000_s1409" style="width:404.45pt;height:83.4pt;visibility:visible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Rectangle 7">
              <w:txbxContent>
                <w:p w:rsidR="00455E4F" w:rsidRPr="002C67B7" w:rsidRDefault="00455E4F" w:rsidP="00455E4F">
                  <w:pPr>
                    <w:jc w:val="center"/>
                    <w:rPr>
                      <w:sz w:val="28"/>
                      <w:szCs w:val="28"/>
                    </w:rPr>
                  </w:pP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Рассмотрение </w:t>
                  </w: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 xml:space="preserve">документов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пециалистом </w:t>
                  </w:r>
                  <w:proofErr w:type="gramStart"/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отдела</w:t>
                  </w:r>
                  <w:proofErr w:type="gramEnd"/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на соответствие предъявляемым требованиям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,</w:t>
                  </w:r>
                  <w:r w:rsidR="001736C3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/>
                      <w:sz w:val="28"/>
                      <w:szCs w:val="28"/>
                    </w:rPr>
                    <w:t>предусмотренным</w:t>
                  </w:r>
                  <w:r w:rsidRPr="002C67B7">
                    <w:rPr>
                      <w:rFonts w:ascii="Times New Roman" w:hAnsi="Times New Roman"/>
                      <w:sz w:val="28"/>
                      <w:szCs w:val="28"/>
                    </w:rPr>
                    <w:t xml:space="preserve"> пунктом 9 Стандарта</w:t>
                  </w:r>
                </w:p>
                <w:p w:rsidR="00455E4F" w:rsidRPr="002B0394" w:rsidRDefault="00455E4F" w:rsidP="00455E4F">
                  <w:pPr>
                    <w:rPr>
                      <w:szCs w:val="28"/>
                    </w:rPr>
                  </w:pPr>
                </w:p>
              </w:txbxContent>
            </v:textbox>
            <w10:wrap type="none"/>
            <w10:anchorlock/>
          </v:rect>
        </w:pict>
      </w: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AutoShape 21" o:spid="_x0000_s1121" type="#_x0000_t34" style="position:absolute;left:0;text-align:left;margin-left:232.1pt;margin-top:15.9pt;width:23.6pt;height:.05pt;rotation:90;z-index:251650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" adj=",-216928800,-288122">
            <v:stroke endarrow="block"/>
          </v:shape>
        </w:pict>
      </w: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10" o:spid="_x0000_s1117" style="position:absolute;left:0;text-align:left;margin-left:171pt;margin-top:15.4pt;width:143.25pt;height:59.95pt;z-index:2516510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">
            <v:textbox>
              <w:txbxContent>
                <w:p w:rsidR="007B24F7" w:rsidRPr="002C67B7" w:rsidRDefault="007B24F7" w:rsidP="007B24F7">
                  <w:pPr>
                    <w:jc w:val="center"/>
                    <w:rPr>
                      <w:sz w:val="28"/>
                      <w:szCs w:val="28"/>
                    </w:rPr>
                  </w:pP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Подготов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к выдаче </w:t>
                  </w:r>
                  <w:r w:rsidR="00CA5B1D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правки</w:t>
                  </w:r>
                </w:p>
                <w:p w:rsidR="007B24F7" w:rsidRPr="00FF72B8" w:rsidRDefault="007B24F7" w:rsidP="007B24F7">
                  <w:pPr>
                    <w:rPr>
                      <w:szCs w:val="26"/>
                    </w:rPr>
                  </w:pPr>
                </w:p>
              </w:txbxContent>
            </v:textbox>
          </v:rect>
        </w:pict>
      </w: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AutoShape 59" o:spid="_x0000_s1124" type="#_x0000_t32" style="position:absolute;left:0;text-align:left;margin-left:229.95pt;margin-top:29.35pt;width:27.75pt;height:0;rotation:90;z-index:251652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">
            <v:stroke endarrow="block"/>
          </v:shape>
        </w:pict>
      </w: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57" o:spid="_x0000_s1122" style="position:absolute;left:0;text-align:left;margin-left:148.85pt;margin-top:11pt;width:190.5pt;height:25.55pt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">
            <v:textbox>
              <w:txbxContent>
                <w:p w:rsidR="007B24F7" w:rsidRPr="002C67B7" w:rsidRDefault="007B24F7" w:rsidP="007B24F7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Руководитель </w:t>
                  </w:r>
                  <w:r w:rsidR="00CA5B1D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тдела</w:t>
                  </w:r>
                </w:p>
              </w:txbxContent>
            </v:textbox>
          </v:rect>
        </w:pict>
      </w: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AutoShape 140" o:spid="_x0000_s1128" type="#_x0000_t32" style="position:absolute;left:0;text-align:left;margin-left:230.25pt;margin-top:18.25pt;width:27.75pt;height:0;rotation:90;z-index:251654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">
            <v:stroke endarrow="block"/>
          </v:shape>
        </w:pict>
      </w: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139" o:spid="_x0000_s1127" style="position:absolute;left:0;text-align:left;margin-left:110.25pt;margin-top:-.1pt;width:262.1pt;height:42.8pt;z-index:251655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">
            <v:textbox>
              <w:txbxContent>
                <w:p w:rsidR="007B24F7" w:rsidRPr="006C3711" w:rsidRDefault="007B24F7" w:rsidP="007B24F7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6C3711">
                    <w:rPr>
                      <w:rFonts w:ascii="Times New Roman" w:hAnsi="Times New Roman" w:cs="Times New Roman"/>
                      <w:sz w:val="28"/>
                      <w:szCs w:val="28"/>
                    </w:rPr>
                    <w:t>Подписание результата оказания государственной услуги</w:t>
                  </w:r>
                </w:p>
              </w:txbxContent>
            </v:textbox>
          </v:rect>
        </w:pict>
      </w: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AutoShape 58" o:spid="_x0000_s1123" type="#_x0000_t34" style="position:absolute;left:0;text-align:left;margin-left:234.9pt;margin-top:9.6pt;width:18.6pt;height:.05pt;rotation:90;z-index:25165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">
            <v:stroke endarrow="block"/>
          </v:shape>
        </w:pict>
      </w:r>
    </w:p>
    <w:p w:rsidR="007B24F7" w:rsidRPr="002F6C7C" w:rsidRDefault="00712339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13" o:spid="_x0000_s1118" style="position:absolute;left:0;text-align:left;margin-left:102.2pt;margin-top:6.75pt;width:277.5pt;height:27.1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">
            <v:textbox style="mso-next-textbox:#Rectangle 13">
              <w:txbxContent>
                <w:p w:rsidR="007B24F7" w:rsidRPr="00AE3FA7" w:rsidRDefault="007B24F7" w:rsidP="007B24F7">
                  <w:pPr>
                    <w:pStyle w:val="a5"/>
                    <w:jc w:val="center"/>
                    <w:rPr>
                      <w:szCs w:val="26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отрудник канцелярии</w:t>
                  </w:r>
                  <w:r w:rsidR="001736C3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 w:rsidR="00CA5B1D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тдела</w:t>
                  </w:r>
                </w:p>
              </w:txbxContent>
            </v:textbox>
          </v:rect>
        </w:pict>
      </w: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DE2204" w:rsidRPr="002F6C7C" w:rsidRDefault="00DE2204" w:rsidP="007B24F7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190D40" w:rsidRPr="002F6C7C" w:rsidRDefault="00190D40" w:rsidP="007B24F7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C4ACF" w:rsidRPr="002F6C7C" w:rsidRDefault="00AC4ACF" w:rsidP="007B24F7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7B24F7" w:rsidRPr="002F6C7C" w:rsidRDefault="007B24F7" w:rsidP="007B24F7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0"/>
          <w:szCs w:val="20"/>
        </w:rPr>
      </w:pPr>
      <w:r w:rsidRPr="002F6C7C">
        <w:rPr>
          <w:rFonts w:ascii="Times New Roman" w:hAnsi="Times New Roman"/>
          <w:color w:val="000000"/>
          <w:sz w:val="20"/>
          <w:szCs w:val="20"/>
        </w:rPr>
        <w:t xml:space="preserve">Приложение 2 </w:t>
      </w:r>
    </w:p>
    <w:p w:rsidR="007B24F7" w:rsidRPr="002F6C7C" w:rsidRDefault="007B24F7" w:rsidP="007B24F7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0"/>
          <w:szCs w:val="20"/>
        </w:rPr>
      </w:pPr>
      <w:r w:rsidRPr="002F6C7C">
        <w:rPr>
          <w:rFonts w:ascii="Times New Roman" w:hAnsi="Times New Roman"/>
          <w:color w:val="000000"/>
          <w:sz w:val="20"/>
          <w:szCs w:val="20"/>
        </w:rPr>
        <w:t xml:space="preserve">к </w:t>
      </w:r>
      <w:hyperlink r:id="rId10" w:history="1">
        <w:r w:rsidRPr="002F6C7C">
          <w:rPr>
            <w:rFonts w:ascii="Times New Roman" w:hAnsi="Times New Roman"/>
            <w:bCs/>
            <w:color w:val="000000"/>
            <w:sz w:val="20"/>
            <w:szCs w:val="20"/>
          </w:rPr>
          <w:t>регламенту</w:t>
        </w:r>
      </w:hyperlink>
      <w:r w:rsidRPr="002F6C7C">
        <w:rPr>
          <w:rFonts w:ascii="Times New Roman" w:hAnsi="Times New Roman"/>
          <w:color w:val="000000"/>
          <w:sz w:val="20"/>
          <w:szCs w:val="20"/>
        </w:rPr>
        <w:t xml:space="preserve"> государственной услуги</w:t>
      </w:r>
    </w:p>
    <w:p w:rsidR="007B24F7" w:rsidRPr="002F6C7C" w:rsidRDefault="007B24F7" w:rsidP="007B24F7">
      <w:pPr>
        <w:pStyle w:val="a3"/>
        <w:spacing w:after="0" w:line="240" w:lineRule="auto"/>
        <w:ind w:left="4820"/>
        <w:jc w:val="center"/>
        <w:rPr>
          <w:rFonts w:ascii="Times New Roman" w:hAnsi="Times New Roman" w:cs="Times New Roman"/>
          <w:sz w:val="20"/>
          <w:szCs w:val="20"/>
        </w:rPr>
      </w:pPr>
      <w:r w:rsidRPr="002F6C7C">
        <w:rPr>
          <w:rFonts w:ascii="Times New Roman" w:hAnsi="Times New Roman" w:cs="Times New Roman"/>
          <w:sz w:val="20"/>
          <w:szCs w:val="20"/>
        </w:rPr>
        <w:t>«Установление опеки или попечительства над ребенком-сиротой (детьми-сиротами) и ребенком (детьми), оставшимися без попечения родителей»</w:t>
      </w:r>
    </w:p>
    <w:p w:rsidR="007B24F7" w:rsidRPr="002F6C7C" w:rsidRDefault="007B24F7" w:rsidP="007B24F7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:rsidR="00AC4ACF" w:rsidRPr="002F6C7C" w:rsidRDefault="00AC4ACF" w:rsidP="007B24F7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:rsidR="007B24F7" w:rsidRPr="002F6C7C" w:rsidRDefault="007B24F7" w:rsidP="007B24F7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2F6C7C">
        <w:rPr>
          <w:rFonts w:ascii="Times New Roman" w:hAnsi="Times New Roman"/>
          <w:b/>
          <w:sz w:val="28"/>
          <w:szCs w:val="28"/>
        </w:rPr>
        <w:t>Схема получения государственной услуги</w:t>
      </w:r>
    </w:p>
    <w:p w:rsidR="007B24F7" w:rsidRPr="002F6C7C" w:rsidRDefault="007B24F7" w:rsidP="007B24F7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2F6C7C">
        <w:rPr>
          <w:rFonts w:ascii="Times New Roman" w:hAnsi="Times New Roman"/>
          <w:b/>
          <w:sz w:val="28"/>
          <w:szCs w:val="28"/>
        </w:rPr>
        <w:t xml:space="preserve">при обращении </w:t>
      </w:r>
      <w:r w:rsidR="004A2DD5" w:rsidRPr="002F6C7C">
        <w:rPr>
          <w:rFonts w:ascii="Times New Roman" w:hAnsi="Times New Roman"/>
          <w:b/>
          <w:sz w:val="28"/>
          <w:szCs w:val="28"/>
        </w:rPr>
        <w:t xml:space="preserve">через </w:t>
      </w:r>
      <w:r w:rsidRPr="002F6C7C">
        <w:rPr>
          <w:rFonts w:ascii="Times New Roman" w:hAnsi="Times New Roman"/>
          <w:b/>
          <w:sz w:val="28"/>
          <w:szCs w:val="28"/>
        </w:rPr>
        <w:t>портал</w:t>
      </w:r>
    </w:p>
    <w:p w:rsidR="007B24F7" w:rsidRPr="002F6C7C" w:rsidRDefault="00712339" w:rsidP="007B24F7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131" style="position:absolute;left:0;text-align:left;margin-left:100.1pt;margin-top:12.95pt;width:256.5pt;height:42pt;z-index:251658240">
            <v:textbox style="mso-next-textbox:#_x0000_s1131">
              <w:txbxContent>
                <w:p w:rsidR="007B24F7" w:rsidRPr="007178FE" w:rsidRDefault="007B24F7" w:rsidP="007B24F7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B5C34">
                    <w:rPr>
                      <w:rFonts w:ascii="Times New Roman" w:hAnsi="Times New Roman"/>
                      <w:sz w:val="28"/>
                      <w:szCs w:val="28"/>
                    </w:rPr>
                    <w:t>Физическое лицо «личный кабинет» (</w:t>
                  </w:r>
                  <w:proofErr w:type="spellStart"/>
                  <w:r w:rsidRPr="00EB5C34">
                    <w:rPr>
                      <w:rFonts w:ascii="Times New Roman" w:hAnsi="Times New Roman"/>
                      <w:sz w:val="28"/>
                      <w:szCs w:val="28"/>
                    </w:rPr>
                    <w:t>услугополучатель</w:t>
                  </w:r>
                  <w:proofErr w:type="spellEnd"/>
                  <w:r w:rsidRPr="00EB5C34">
                    <w:rPr>
                      <w:rFonts w:ascii="Times New Roman" w:hAnsi="Times New Roman"/>
                      <w:sz w:val="28"/>
                      <w:szCs w:val="28"/>
                    </w:rPr>
                    <w:t>)</w:t>
                  </w:r>
                </w:p>
              </w:txbxContent>
            </v:textbox>
          </v:rect>
        </w:pict>
      </w:r>
    </w:p>
    <w:p w:rsidR="007B24F7" w:rsidRPr="002F6C7C" w:rsidRDefault="007B24F7" w:rsidP="007B24F7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24F7" w:rsidRPr="002F6C7C" w:rsidRDefault="00712339" w:rsidP="007B24F7">
      <w:r>
        <w:rPr>
          <w:rFonts w:ascii="Times New Roman" w:hAnsi="Times New Roman" w:cs="Times New Roman"/>
          <w:noProof/>
          <w:sz w:val="28"/>
          <w:szCs w:val="28"/>
        </w:rPr>
        <w:pict>
          <v:shape id="_x0000_s1135" type="#_x0000_t32" style="position:absolute;margin-left:225.25pt;margin-top:22.75pt;width:1pt;height:24pt;flip:x;z-index:251659264" o:connectortype="straight">
            <v:stroke endarrow="block"/>
          </v:shape>
        </w:pict>
      </w:r>
    </w:p>
    <w:p w:rsidR="007B24F7" w:rsidRPr="002F6C7C" w:rsidRDefault="00712339" w:rsidP="007B24F7">
      <w:r>
        <w:rPr>
          <w:rFonts w:ascii="Times New Roman" w:hAnsi="Times New Roman" w:cs="Times New Roman"/>
          <w:noProof/>
          <w:sz w:val="28"/>
          <w:szCs w:val="28"/>
        </w:rPr>
        <w:pict>
          <v:rect id="_x0000_s1132" style="position:absolute;margin-left:114.35pt;margin-top:21.3pt;width:219.75pt;height:23.25pt;z-index:251660288">
            <v:textbox style="mso-next-textbox:#_x0000_s1132">
              <w:txbxContent>
                <w:p w:rsidR="007B24F7" w:rsidRPr="000F03E1" w:rsidRDefault="00C0605B" w:rsidP="007B24F7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ИС ПЭП</w:t>
                  </w:r>
                </w:p>
              </w:txbxContent>
            </v:textbox>
          </v:rect>
        </w:pict>
      </w:r>
    </w:p>
    <w:p w:rsidR="007B24F7" w:rsidRPr="002F6C7C" w:rsidRDefault="00712339" w:rsidP="007B24F7">
      <w:r>
        <w:rPr>
          <w:rFonts w:ascii="Times New Roman" w:hAnsi="Times New Roman" w:cs="Times New Roman"/>
          <w:noProof/>
          <w:sz w:val="28"/>
          <w:szCs w:val="28"/>
        </w:rPr>
        <w:pict>
          <v:shape id="_x0000_s1136" type="#_x0000_t32" style="position:absolute;margin-left:224.65pt;margin-top:19.15pt;width:.6pt;height:23.25pt;flip:x;z-index:251661312" o:connectortype="straight">
            <v:stroke endarrow="block"/>
          </v:shape>
        </w:pict>
      </w:r>
    </w:p>
    <w:p w:rsidR="007B24F7" w:rsidRPr="002F6C7C" w:rsidRDefault="00712339" w:rsidP="007B24F7">
      <w:r>
        <w:rPr>
          <w:rFonts w:ascii="Times New Roman" w:hAnsi="Times New Roman" w:cs="Times New Roman"/>
          <w:noProof/>
          <w:sz w:val="28"/>
          <w:szCs w:val="28"/>
        </w:rPr>
        <w:pict>
          <v:rect id="_x0000_s1133" style="position:absolute;margin-left:2.7pt;margin-top:16.95pt;width:442.5pt;height:60.75pt;z-index:251662336">
            <v:textbox style="mso-next-textbox:#_x0000_s1133">
              <w:txbxContent>
                <w:p w:rsidR="007B24F7" w:rsidRPr="007B24F7" w:rsidRDefault="007B24F7" w:rsidP="007B24F7">
                  <w:pPr>
                    <w:pStyle w:val="a3"/>
                    <w:spacing w:after="0" w:line="240" w:lineRule="auto"/>
                    <w:ind w:left="0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</w:pPr>
                  <w:r w:rsidRPr="007B24F7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</w:t>
                  </w:r>
                  <w:r w:rsidR="002421C6"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 xml:space="preserve">Установление </w:t>
                  </w:r>
                  <w:r w:rsidRPr="007B24F7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пеки или попечительства над ребенком-сиротой (детьми-сиротами) и ребенком (детьми), оставшимися без попечения родителей»</w:t>
                  </w:r>
                </w:p>
                <w:p w:rsidR="007B24F7" w:rsidRPr="007B24F7" w:rsidRDefault="007B24F7" w:rsidP="007B24F7">
                  <w:pPr>
                    <w:rPr>
                      <w:szCs w:val="28"/>
                    </w:rPr>
                  </w:pPr>
                </w:p>
              </w:txbxContent>
            </v:textbox>
          </v:rect>
        </w:pict>
      </w:r>
    </w:p>
    <w:p w:rsidR="007B24F7" w:rsidRPr="002F6C7C" w:rsidRDefault="007B24F7" w:rsidP="007B24F7"/>
    <w:p w:rsidR="007B24F7" w:rsidRPr="002F6C7C" w:rsidRDefault="007B24F7" w:rsidP="007B24F7"/>
    <w:p w:rsidR="007B24F7" w:rsidRPr="002F6C7C" w:rsidRDefault="00712339" w:rsidP="007B24F7">
      <w:r>
        <w:rPr>
          <w:rFonts w:ascii="Times New Roman" w:hAnsi="Times New Roman" w:cs="Times New Roman"/>
          <w:noProof/>
          <w:sz w:val="28"/>
          <w:szCs w:val="28"/>
        </w:rPr>
        <w:pict>
          <v:shape id="_x0000_s1137" type="#_x0000_t32" style="position:absolute;margin-left:226.25pt;margin-top:1.35pt;width:0;height:27.75pt;z-index:251663360" o:connectortype="straight">
            <v:stroke endarrow="block"/>
          </v:shape>
        </w:pict>
      </w:r>
    </w:p>
    <w:p w:rsidR="007B24F7" w:rsidRPr="002F6C7C" w:rsidRDefault="00712339" w:rsidP="007B24F7">
      <w:r>
        <w:rPr>
          <w:rFonts w:ascii="Times New Roman" w:hAnsi="Times New Roman" w:cs="Times New Roman"/>
          <w:noProof/>
          <w:sz w:val="28"/>
          <w:szCs w:val="28"/>
        </w:rPr>
        <w:pict>
          <v:rect id="_x0000_s1134" style="position:absolute;margin-left:73.1pt;margin-top:3.65pt;width:300pt;height:54.75pt;z-index:251664384">
            <v:textbox style="mso-next-textbox:#_x0000_s1134">
              <w:txbxContent>
                <w:p w:rsidR="007B24F7" w:rsidRPr="000F03E1" w:rsidRDefault="007B24F7" w:rsidP="007B24F7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0F03E1">
                    <w:rPr>
                      <w:rFonts w:ascii="Times New Roman" w:hAnsi="Times New Roman"/>
                      <w:sz w:val="28"/>
                      <w:szCs w:val="28"/>
                    </w:rPr>
                    <w:t>Представление пакета документов, согласно перечню,</w:t>
                  </w:r>
                  <w:r w:rsidR="001736C3">
                    <w:rPr>
                      <w:rFonts w:ascii="Times New Roman" w:hAnsi="Times New Roman"/>
                      <w:sz w:val="28"/>
                      <w:szCs w:val="28"/>
                    </w:rPr>
                    <w:t xml:space="preserve"> </w:t>
                  </w:r>
                  <w:r w:rsidR="005712E0">
                    <w:rPr>
                      <w:rFonts w:ascii="Times New Roman" w:hAnsi="Times New Roman"/>
                      <w:sz w:val="28"/>
                      <w:szCs w:val="28"/>
                    </w:rPr>
                    <w:t>предусмотренным</w:t>
                  </w:r>
                  <w:r w:rsidR="005712E0" w:rsidRPr="002C67B7">
                    <w:rPr>
                      <w:rFonts w:ascii="Times New Roman" w:hAnsi="Times New Roman"/>
                      <w:sz w:val="28"/>
                      <w:szCs w:val="28"/>
                    </w:rPr>
                    <w:t xml:space="preserve"> пунктом 9 Стандарта</w:t>
                  </w:r>
                </w:p>
              </w:txbxContent>
            </v:textbox>
          </v:rect>
        </w:pict>
      </w:r>
    </w:p>
    <w:p w:rsidR="007B24F7" w:rsidRPr="002F6C7C" w:rsidRDefault="007B24F7" w:rsidP="007B24F7"/>
    <w:p w:rsidR="007B24F7" w:rsidRPr="002F6C7C" w:rsidRDefault="00712339" w:rsidP="007B24F7">
      <w:r>
        <w:rPr>
          <w:rFonts w:ascii="Times New Roman" w:hAnsi="Times New Roman" w:cs="Times New Roman"/>
          <w:noProof/>
          <w:sz w:val="28"/>
          <w:szCs w:val="28"/>
        </w:rPr>
        <w:pict>
          <v:shape id="_x0000_s1138" type="#_x0000_t32" style="position:absolute;margin-left:223.65pt;margin-top:7.55pt;width:.05pt;height:26.5pt;z-index:251665408" o:connectortype="straight">
            <v:stroke endarrow="block"/>
          </v:shape>
        </w:pict>
      </w:r>
    </w:p>
    <w:p w:rsidR="007B24F7" w:rsidRPr="002F6C7C" w:rsidRDefault="00712339" w:rsidP="007B24F7">
      <w:r>
        <w:rPr>
          <w:noProof/>
        </w:rPr>
        <w:pict>
          <v:rect id="_x0000_s1163" style="position:absolute;margin-left:159.35pt;margin-top:8.6pt;width:134.25pt;height:26.75pt;z-index:251666432">
            <v:textbox style="mso-next-textbox:#_x0000_s1163">
              <w:txbxContent>
                <w:p w:rsidR="007B24F7" w:rsidRPr="000F03E1" w:rsidRDefault="007B24F7" w:rsidP="007B24F7">
                  <w:pPr>
                    <w:jc w:val="center"/>
                    <w:rPr>
                      <w:sz w:val="28"/>
                      <w:szCs w:val="28"/>
                    </w:rPr>
                  </w:pPr>
                  <w:proofErr w:type="spellStart"/>
                  <w:r w:rsidRPr="000F03E1">
                    <w:rPr>
                      <w:rFonts w:ascii="Times New Roman" w:hAnsi="Times New Roman"/>
                      <w:sz w:val="28"/>
                      <w:szCs w:val="28"/>
                    </w:rPr>
                    <w:t>Услугодатель</w:t>
                  </w:r>
                  <w:proofErr w:type="spellEnd"/>
                </w:p>
                <w:p w:rsidR="007B24F7" w:rsidRPr="007178FE" w:rsidRDefault="007B24F7" w:rsidP="007B24F7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rect>
        </w:pict>
      </w:r>
    </w:p>
    <w:p w:rsidR="007B24F7" w:rsidRPr="002F6C7C" w:rsidRDefault="00712339" w:rsidP="007B24F7">
      <w:r>
        <w:rPr>
          <w:noProof/>
        </w:rPr>
        <w:pict>
          <v:shape id="_x0000_s1164" type="#_x0000_t32" style="position:absolute;margin-left:223.7pt;margin-top:9.9pt;width:.8pt;height:30.95pt;z-index:251667456" o:connectortype="straight">
            <v:stroke endarrow="block"/>
          </v:shape>
        </w:pict>
      </w:r>
    </w:p>
    <w:p w:rsidR="007B24F7" w:rsidRPr="002F6C7C" w:rsidRDefault="00712339" w:rsidP="007B24F7">
      <w:r>
        <w:rPr>
          <w:rFonts w:ascii="Times New Roman" w:hAnsi="Times New Roman" w:cs="Times New Roman"/>
          <w:noProof/>
          <w:sz w:val="28"/>
          <w:szCs w:val="28"/>
        </w:rPr>
        <w:pict>
          <v:rect id="_x0000_s1140" style="position:absolute;margin-left:107.6pt;margin-top:12.35pt;width:238.5pt;height:26.1pt;z-index:251668480">
            <v:textbox style="mso-next-textbox:#_x0000_s1140">
              <w:txbxContent>
                <w:p w:rsidR="007B24F7" w:rsidRPr="000F03E1" w:rsidRDefault="007B24F7" w:rsidP="007B24F7">
                  <w:pPr>
                    <w:jc w:val="center"/>
                    <w:rPr>
                      <w:sz w:val="28"/>
                      <w:szCs w:val="28"/>
                    </w:rPr>
                  </w:pPr>
                  <w:r w:rsidRPr="000F03E1">
                    <w:rPr>
                      <w:rFonts w:ascii="Times New Roman" w:hAnsi="Times New Roman"/>
                      <w:sz w:val="28"/>
                      <w:szCs w:val="28"/>
                    </w:rPr>
                    <w:t xml:space="preserve">Выдача </w:t>
                  </w:r>
                  <w:r w:rsidR="00FB690C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правки</w:t>
                  </w:r>
                </w:p>
                <w:p w:rsidR="007B24F7" w:rsidRPr="007178FE" w:rsidRDefault="007B24F7" w:rsidP="007B24F7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rect>
        </w:pict>
      </w:r>
    </w:p>
    <w:p w:rsidR="007B24F7" w:rsidRPr="002F6C7C" w:rsidRDefault="00712339" w:rsidP="007B24F7">
      <w:r>
        <w:rPr>
          <w:rFonts w:ascii="Times New Roman" w:hAnsi="Times New Roman" w:cs="Times New Roman"/>
          <w:noProof/>
          <w:sz w:val="28"/>
          <w:szCs w:val="28"/>
        </w:rPr>
        <w:pict>
          <v:shape id="_x0000_s1141" type="#_x0000_t32" style="position:absolute;margin-left:214.35pt;margin-top:23.3pt;width:20.6pt;height:0;rotation:90;z-index:251669504" o:connectortype="elbow" adj="-309897,-1,-309897">
            <v:stroke endarrow="block"/>
          </v:shape>
        </w:pict>
      </w:r>
    </w:p>
    <w:p w:rsidR="007B24F7" w:rsidRPr="002F6C7C" w:rsidRDefault="00712339" w:rsidP="007B24F7">
      <w:pPr>
        <w:rPr>
          <w:rFonts w:ascii="Times New Roman" w:eastAsia="Times New Roman" w:hAnsi="Times New Roman"/>
          <w:color w:val="000000"/>
          <w:sz w:val="24"/>
          <w:szCs w:val="24"/>
        </w:rPr>
        <w:sectPr w:rsidR="007B24F7" w:rsidRPr="002F6C7C" w:rsidSect="00163015">
          <w:headerReference w:type="even" r:id="rId11"/>
          <w:headerReference w:type="default" r:id="rId12"/>
          <w:headerReference w:type="first" r:id="rId13"/>
          <w:pgSz w:w="11906" w:h="16838"/>
          <w:pgMar w:top="993" w:right="851" w:bottom="1418" w:left="1418" w:header="709" w:footer="709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39" type="#_x0000_t202" style="position:absolute;margin-left:88.85pt;margin-top:8.2pt;width:273pt;height:43.9pt;z-index:251670528">
            <v:textbox style="mso-next-textbox:#_x0000_s1139">
              <w:txbxContent>
                <w:p w:rsidR="007B24F7" w:rsidRPr="00064468" w:rsidRDefault="007B24F7" w:rsidP="007B24F7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064468">
                    <w:rPr>
                      <w:rFonts w:ascii="Times New Roman" w:hAnsi="Times New Roman"/>
                      <w:sz w:val="28"/>
                      <w:szCs w:val="28"/>
                    </w:rPr>
                    <w:t>Физическое лицо «личный кабинет» (</w:t>
                  </w:r>
                  <w:proofErr w:type="spellStart"/>
                  <w:r w:rsidRPr="00064468">
                    <w:rPr>
                      <w:rFonts w:ascii="Times New Roman" w:hAnsi="Times New Roman"/>
                      <w:sz w:val="28"/>
                      <w:szCs w:val="28"/>
                    </w:rPr>
                    <w:t>услугополучатель</w:t>
                  </w:r>
                  <w:proofErr w:type="spellEnd"/>
                  <w:r w:rsidRPr="00064468">
                    <w:rPr>
                      <w:rFonts w:ascii="Times New Roman" w:hAnsi="Times New Roman"/>
                      <w:sz w:val="28"/>
                      <w:szCs w:val="28"/>
                    </w:rPr>
                    <w:t>)</w:t>
                  </w:r>
                </w:p>
                <w:p w:rsidR="007B24F7" w:rsidRDefault="007B24F7" w:rsidP="007B24F7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  <w:p w:rsidR="007B24F7" w:rsidRDefault="007B24F7" w:rsidP="007B24F7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  <w:p w:rsidR="007B24F7" w:rsidRPr="00D52DF8" w:rsidRDefault="007B24F7" w:rsidP="007B24F7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shape>
        </w:pict>
      </w:r>
    </w:p>
    <w:p w:rsidR="007B24F7" w:rsidRPr="002F6C7C" w:rsidRDefault="007B24F7" w:rsidP="00A87768">
      <w:pPr>
        <w:spacing w:after="0" w:line="240" w:lineRule="auto"/>
        <w:ind w:left="3540"/>
        <w:jc w:val="center"/>
        <w:rPr>
          <w:rFonts w:ascii="Times New Roman" w:hAnsi="Times New Roman"/>
          <w:color w:val="000000"/>
          <w:sz w:val="20"/>
          <w:szCs w:val="20"/>
        </w:rPr>
      </w:pPr>
      <w:r w:rsidRPr="002F6C7C">
        <w:rPr>
          <w:rFonts w:ascii="Times New Roman" w:hAnsi="Times New Roman"/>
          <w:color w:val="000000"/>
          <w:sz w:val="20"/>
          <w:szCs w:val="20"/>
        </w:rPr>
        <w:lastRenderedPageBreak/>
        <w:t xml:space="preserve">Приложение </w:t>
      </w:r>
      <w:r w:rsidR="0090366D" w:rsidRPr="002F6C7C">
        <w:rPr>
          <w:rFonts w:ascii="Times New Roman" w:hAnsi="Times New Roman"/>
          <w:color w:val="000000"/>
          <w:sz w:val="20"/>
          <w:szCs w:val="20"/>
        </w:rPr>
        <w:t>3</w:t>
      </w:r>
    </w:p>
    <w:p w:rsidR="007B24F7" w:rsidRPr="002F6C7C" w:rsidRDefault="007B24F7" w:rsidP="00A87768">
      <w:pPr>
        <w:spacing w:after="0" w:line="240" w:lineRule="auto"/>
        <w:ind w:left="3540"/>
        <w:jc w:val="center"/>
        <w:rPr>
          <w:rFonts w:ascii="Times New Roman" w:hAnsi="Times New Roman"/>
          <w:color w:val="000000"/>
          <w:sz w:val="20"/>
          <w:szCs w:val="20"/>
        </w:rPr>
      </w:pPr>
      <w:r w:rsidRPr="002F6C7C">
        <w:rPr>
          <w:rFonts w:ascii="Times New Roman" w:hAnsi="Times New Roman"/>
          <w:color w:val="000000"/>
          <w:sz w:val="20"/>
          <w:szCs w:val="20"/>
        </w:rPr>
        <w:t xml:space="preserve">к </w:t>
      </w:r>
      <w:hyperlink r:id="rId14" w:history="1">
        <w:r w:rsidRPr="002F6C7C">
          <w:rPr>
            <w:rFonts w:ascii="Times New Roman" w:hAnsi="Times New Roman"/>
            <w:bCs/>
            <w:color w:val="000000"/>
            <w:sz w:val="20"/>
            <w:szCs w:val="20"/>
          </w:rPr>
          <w:t>регламенту</w:t>
        </w:r>
      </w:hyperlink>
      <w:r w:rsidRPr="002F6C7C">
        <w:rPr>
          <w:rFonts w:ascii="Times New Roman" w:hAnsi="Times New Roman"/>
          <w:color w:val="000000"/>
          <w:sz w:val="20"/>
          <w:szCs w:val="20"/>
        </w:rPr>
        <w:t xml:space="preserve"> государственной услуги</w:t>
      </w:r>
    </w:p>
    <w:p w:rsidR="00A87768" w:rsidRPr="002F6C7C" w:rsidRDefault="007B24F7" w:rsidP="00A87768">
      <w:pPr>
        <w:pStyle w:val="a3"/>
        <w:spacing w:after="0" w:line="240" w:lineRule="auto"/>
        <w:ind w:left="3540"/>
        <w:jc w:val="center"/>
        <w:rPr>
          <w:rFonts w:ascii="Times New Roman" w:hAnsi="Times New Roman" w:cs="Times New Roman"/>
          <w:sz w:val="20"/>
          <w:szCs w:val="20"/>
        </w:rPr>
      </w:pPr>
      <w:r w:rsidRPr="002F6C7C">
        <w:rPr>
          <w:rFonts w:ascii="Times New Roman" w:hAnsi="Times New Roman" w:cs="Times New Roman"/>
          <w:sz w:val="20"/>
          <w:szCs w:val="20"/>
        </w:rPr>
        <w:t>«Устано</w:t>
      </w:r>
      <w:r w:rsidR="00A87768" w:rsidRPr="002F6C7C">
        <w:rPr>
          <w:rFonts w:ascii="Times New Roman" w:hAnsi="Times New Roman" w:cs="Times New Roman"/>
          <w:sz w:val="20"/>
          <w:szCs w:val="20"/>
        </w:rPr>
        <w:t xml:space="preserve">вление опеки или попечительства </w:t>
      </w:r>
    </w:p>
    <w:p w:rsidR="007B24F7" w:rsidRPr="002F6C7C" w:rsidRDefault="007B24F7" w:rsidP="00A87768">
      <w:pPr>
        <w:pStyle w:val="a3"/>
        <w:spacing w:after="0" w:line="240" w:lineRule="auto"/>
        <w:ind w:left="3540"/>
        <w:jc w:val="center"/>
        <w:rPr>
          <w:rFonts w:ascii="Times New Roman" w:hAnsi="Times New Roman" w:cs="Times New Roman"/>
          <w:sz w:val="20"/>
          <w:szCs w:val="20"/>
        </w:rPr>
      </w:pPr>
      <w:r w:rsidRPr="002F6C7C">
        <w:rPr>
          <w:rFonts w:ascii="Times New Roman" w:hAnsi="Times New Roman" w:cs="Times New Roman"/>
          <w:sz w:val="20"/>
          <w:szCs w:val="20"/>
        </w:rPr>
        <w:t xml:space="preserve">над ребенком-сиротой (детьми-сиротами) и ребенком (детьми), </w:t>
      </w:r>
    </w:p>
    <w:p w:rsidR="007B24F7" w:rsidRPr="002F6C7C" w:rsidRDefault="007B24F7" w:rsidP="00A87768">
      <w:pPr>
        <w:pStyle w:val="a3"/>
        <w:spacing w:after="0" w:line="240" w:lineRule="auto"/>
        <w:ind w:left="3540"/>
        <w:jc w:val="center"/>
        <w:rPr>
          <w:rFonts w:ascii="Times New Roman" w:hAnsi="Times New Roman" w:cs="Times New Roman"/>
          <w:sz w:val="20"/>
          <w:szCs w:val="20"/>
        </w:rPr>
      </w:pPr>
      <w:proofErr w:type="gramStart"/>
      <w:r w:rsidRPr="002F6C7C">
        <w:rPr>
          <w:rFonts w:ascii="Times New Roman" w:hAnsi="Times New Roman" w:cs="Times New Roman"/>
          <w:sz w:val="20"/>
          <w:szCs w:val="20"/>
        </w:rPr>
        <w:t>оставшимися без попечения родителей»</w:t>
      </w:r>
      <w:proofErr w:type="gramEnd"/>
    </w:p>
    <w:p w:rsidR="00EA65C0" w:rsidRPr="002F6C7C" w:rsidRDefault="00EA65C0" w:rsidP="00455E4F">
      <w:pPr>
        <w:spacing w:after="0" w:line="240" w:lineRule="auto"/>
        <w:rPr>
          <w:rFonts w:ascii="Times New Roman" w:hAnsi="Times New Roman"/>
          <w:b/>
          <w:color w:val="000000"/>
          <w:sz w:val="28"/>
          <w:szCs w:val="28"/>
        </w:rPr>
      </w:pPr>
    </w:p>
    <w:p w:rsidR="00DE2204" w:rsidRPr="002F6C7C" w:rsidRDefault="00DE2204" w:rsidP="00EA65C0">
      <w:pPr>
        <w:spacing w:after="0" w:line="240" w:lineRule="auto"/>
        <w:ind w:hanging="1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6C7C">
        <w:rPr>
          <w:rFonts w:ascii="Times New Roman" w:hAnsi="Times New Roman" w:cs="Times New Roman"/>
          <w:b/>
          <w:bCs/>
          <w:sz w:val="24"/>
          <w:szCs w:val="24"/>
        </w:rPr>
        <w:t xml:space="preserve">Диаграмма № </w:t>
      </w:r>
      <w:r w:rsidR="000E71CA" w:rsidRPr="002F6C7C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2F6C7C">
        <w:rPr>
          <w:rFonts w:ascii="Times New Roman" w:hAnsi="Times New Roman" w:cs="Times New Roman"/>
          <w:b/>
          <w:bCs/>
          <w:sz w:val="24"/>
          <w:szCs w:val="24"/>
        </w:rPr>
        <w:t xml:space="preserve"> функционального взаимодействия при оказании государственной услуги через ПЭП</w:t>
      </w:r>
    </w:p>
    <w:p w:rsidR="00EA65C0" w:rsidRPr="002F6C7C" w:rsidRDefault="00EA65C0" w:rsidP="00EA65C0">
      <w:pPr>
        <w:spacing w:after="0" w:line="240" w:lineRule="auto"/>
        <w:ind w:hanging="1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DE2204" w:rsidRPr="002F6C7C" w:rsidRDefault="00712339" w:rsidP="00A85802">
      <w:pPr>
        <w:spacing w:after="0" w:line="240" w:lineRule="auto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rPr>
          <w:rFonts w:ascii="Times New Roman" w:hAnsi="Times New Roman"/>
          <w:b/>
          <w:color w:val="000000"/>
          <w:sz w:val="28"/>
          <w:szCs w:val="28"/>
        </w:rPr>
      </w:r>
      <w:r>
        <w:rPr>
          <w:rFonts w:ascii="Times New Roman" w:hAnsi="Times New Roman"/>
          <w:b/>
          <w:color w:val="000000"/>
          <w:sz w:val="28"/>
          <w:szCs w:val="28"/>
        </w:rPr>
        <w:pict>
          <v:group id="_x0000_s1181" editas="canvas" style="width:493.5pt;height:256.15pt;mso-position-horizontal-relative:char;mso-position-vertical-relative:line" coordsize="9870,5123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80" type="#_x0000_t75" style="position:absolute;width:9870;height:5123" o:preferrelative="f">
              <v:fill o:detectmouseclick="t"/>
              <v:path o:extrusionok="t" o:connecttype="none"/>
              <o:lock v:ext="edit" text="t"/>
            </v:shape>
            <v:rect id="_x0000_s1182" style="position:absolute;left:1047;top:1076;width:694;height:421" stroked="f"/>
            <v:rect id="_x0000_s1183" style="position:absolute;left:1047;top:1076;width:694;height:421" filled="f" strokeweight="31e-5mm">
              <v:stroke joinstyle="round" endcap="round"/>
            </v:rect>
            <v:rect id="_x0000_s1184" style="position:absolute;left:1145;top:1231;width:359;height:332;mso-wrap-style:none" filled="f" stroked="f">
              <v:textbox style="mso-fit-shape-to-text:t" inset="0,0,0,0">
                <w:txbxContent>
                  <w:p w:rsidR="00F62A40" w:rsidRDefault="00F62A40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185" style="position:absolute;left:1583;top:1231;width:51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186" style="position:absolute;left:1960;top:2129;width:694;height:422" stroked="f"/>
            <v:rect id="_x0000_s1187" style="position:absolute;left:1960;top:2129;width:694;height:422" filled="f" strokeweight="31e-5mm">
              <v:stroke joinstyle="round" endcap="round"/>
            </v:rect>
            <v:rect id="_x0000_s1188" style="position:absolute;left:2058;top:2284;width:359;height:332;mso-wrap-style:none" filled="f" stroked="f">
              <v:textbox style="mso-fit-shape-to-text:t" inset="0,0,0,0">
                <w:txbxContent>
                  <w:p w:rsidR="00F62A40" w:rsidRDefault="00F62A40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189" style="position:absolute;left:2496;top:2284;width:51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2</w:t>
                    </w:r>
                  </w:p>
                </w:txbxContent>
              </v:textbox>
            </v:rect>
            <v:line id="_x0000_s1190" style="position:absolute" from="7486,1253" to="7839,1254" strokeweight="31e-5mm">
              <v:stroke endcap="round"/>
            </v:line>
            <v:shape id="_x0000_s1191" style="position:absolute;left:7815;top:1206;width:109;height:96" coordsize="144,138" path="m144,68l,132r1,6hdc23,94,23,43,1,hal,4,144,68xe" fillcolor="black" strokeweight="0">
              <v:path arrowok="t"/>
            </v:shape>
            <v:shape id="_x0000_s1192" style="position:absolute;left:25;top:22;width:9761;height:632" coordsize="9761,632" path="m9761,l,,,632r9761,e" filled="f" strokeweight="31e-5mm">
              <v:stroke endcap="round"/>
              <v:path arrowok="t"/>
            </v:shape>
            <v:shape id="_x0000_s1193" style="position:absolute;left:25;top:865;width:9810;height:3150" coordsize="9810,3150" path="m,l,3150r9810,e" filled="f" strokeweight="31e-5mm">
              <v:stroke endcap="round"/>
              <v:path arrowok="t"/>
            </v:shape>
            <v:line id="_x0000_s1194" style="position:absolute" from="390,865" to="391,4015" strokeweight="31e-5mm">
              <v:stroke endcap="round"/>
            </v:line>
            <v:rect id="_x0000_s1195" style="position:absolute;left:-54;top:2539;width:359;height:87;rotation:270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П</w:t>
                    </w:r>
                  </w:p>
                </w:txbxContent>
              </v:textbox>
            </v:rect>
            <v:rect id="_x0000_s1196" style="position:absolute;left:-58;top:2454;width:359;height:80;rotation:270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Э</w:t>
                    </w:r>
                  </w:p>
                </w:txbxContent>
              </v:textbox>
            </v:rect>
            <v:rect id="_x0000_s1197" style="position:absolute;left:-54;top:2373;width:359;height:87;rotation:270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П</w:t>
                    </w:r>
                  </w:p>
                </w:txbxContent>
              </v:textbox>
            </v:rect>
            <v:shape id="_x0000_s1198" style="position:absolute;left:816;top:1287;width:146;height:2096" coordsize="146,2096" path="m146,l,,,2096e" filled="f" strokeweight="31e-5mm">
              <v:stroke endcap="round"/>
              <v:path arrowok="t"/>
            </v:shape>
            <v:shape id="_x0000_s1199" style="position:absolute;left:938;top:1237;width:109;height:96" coordsize="144,138" path="m144,71l,135r6,3hdc28,95,28,43,6,hal,7,144,71xe" fillcolor="black" strokeweight="0">
              <v:path arrowok="t"/>
            </v:shape>
            <v:oval id="_x0000_s1200" style="position:absolute;left:703;top:3381;width:230;height:210" strokeweight="0"/>
            <v:oval id="_x0000_s1201" style="position:absolute;left:703;top:3381;width:230;height:210" filled="f" strokeweight="31e-5mm">
              <v:stroke endcap="round"/>
            </v:oval>
            <v:rect id="_x0000_s1202" style="position:absolute;left:743;top:3438;width:146;height:89" stroked="f"/>
            <v:rect id="_x0000_s1203" style="position:absolute;left:743;top:3438;width:146;height:89" filled="f" strokeweight="31e-5mm">
              <v:stroke joinstyle="round" endcap="round"/>
            </v:rect>
            <v:line id="_x0000_s1204" style="position:absolute" from="743,3438" to="792,3439" strokeweight="31e-5mm">
              <v:stroke endcap="round"/>
            </v:line>
            <v:shape id="_x0000_s1205" style="position:absolute;left:743;top:3438;width:146;height:44" coordsize="146,44" path="m,l73,44,146,e" filled="f" strokeweight="31e-5mm">
              <v:stroke endcap="round"/>
              <v:path arrowok="t"/>
            </v:shape>
            <v:shape id="_x0000_s1206" style="position:absolute;left:810;top:3699;width:12;height:843" coordsize="16,1216" path="m,1208l,1096hdc,1092,4,1088,8,1088v5,,8,4,8,8hal16,1208hdc16,1213,13,1216,8,1216v-4,,-8,-3,-8,-8haxm,1016l,904hdc,900,4,896,8,896v5,,8,4,8,8hal16,1016hdc16,1021,13,1024,8,1024v-4,,-8,-3,-8,-8haxm,824l,712hdc,708,4,704,8,704v5,,8,4,8,8hal16,824hdc16,829,13,832,8,832,4,832,,829,,824haxm,632l,520hdc,516,4,512,8,512v5,,8,4,8,8hal16,632hdc16,637,13,640,8,640,4,640,,637,,632haxm,440l,328hdc,324,4,320,8,320v5,,8,4,8,8hal16,440hdc16,445,13,448,8,448,4,448,,445,,440haxm,248l,136hdc,132,4,128,8,128v5,,8,4,8,8hal16,248hdc16,253,13,256,8,256,4,256,,253,,248haxm,56l,8hdc,4,4,,8,v5,,8,4,8,8hal16,56hdc16,61,13,64,8,64,4,64,,61,,56haxe" fillcolor="black" strokeweight="33e-5mm">
              <v:stroke joinstyle="bevel"/>
              <v:path arrowok="t"/>
              <o:lock v:ext="edit" verticies="t"/>
            </v:shape>
            <v:shape id="_x0000_s1207" style="position:absolute;left:780;top:3593;width:73;height:111" coordsize="73,111" path="m,111r73,l48,,,111xe" stroked="f">
              <v:path arrowok="t"/>
            </v:shape>
            <v:shape id="_x0000_s1208" style="position:absolute;left:780;top:3593;width:73;height:111" coordsize="73,111" path="m,111r73,l48,,,111xe" filled="f" strokeweight="31e-5mm">
              <v:stroke endcap="round"/>
              <v:path arrowok="t"/>
            </v:shape>
            <v:oval id="_x0000_s1209" style="position:absolute;left:796;top:4516;width:32;height:39" strokeweight="0"/>
            <v:oval id="_x0000_s1210" style="position:absolute;left:796;top:4516;width:32;height:39" filled="f" strokeweight="31e-5mm">
              <v:stroke endcap="round"/>
            </v:oval>
            <v:shape id="_x0000_s1211" style="position:absolute;left:25;top:4558;width:9810;height:289" coordsize="9810,289" path="m,l,289r9810,e" filled="f" strokeweight="31e-5mm">
              <v:stroke endcap="round"/>
              <v:path arrowok="t"/>
            </v:shape>
            <v:line id="_x0000_s1212" style="position:absolute" from="25,4558" to="9835,4559" strokeweight="31e-5mm">
              <v:stroke endcap="round"/>
            </v:line>
            <v:rect id="_x0000_s1213" style="position:absolute;left:4772;top:4614;width:1261;height:412;mso-wrap-style:none" filled="f" stroked="f">
              <v:textbox style="mso-fit-shape-to-text:t" inset="0,0,0,0">
                <w:txbxContent>
                  <w:p w:rsidR="00F62A40" w:rsidRPr="00F62A40" w:rsidRDefault="00F62A40">
                    <w:pP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proofErr w:type="spellStart"/>
                    <w:r w:rsidRPr="00F62A40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Услугополучатель</w:t>
                    </w:r>
                    <w:proofErr w:type="spellEnd"/>
                  </w:p>
                </w:txbxContent>
              </v:textbox>
            </v:rect>
            <v:rect id="_x0000_s1214" style="position:absolute;left:506;top:4473;width:359;height:61;rotation:270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З</w:t>
                    </w:r>
                  </w:p>
                </w:txbxContent>
              </v:textbox>
            </v:rect>
            <v:rect id="_x0000_s1215" style="position:absolute;left:502;top:4411;width:359;height:54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а</w:t>
                    </w:r>
                    <w:proofErr w:type="gramEnd"/>
                  </w:p>
                </w:txbxContent>
              </v:textbox>
            </v:rect>
            <v:rect id="_x0000_s1216" style="position:absolute;left:508;top:4349;width:359;height:65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п</w:t>
                    </w:r>
                    <w:proofErr w:type="gramEnd"/>
                  </w:p>
                </w:txbxContent>
              </v:textbox>
            </v:rect>
            <v:rect id="_x0000_s1217" style="position:absolute;left:506;top:4296;width:359;height:61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р</w:t>
                    </w:r>
                    <w:proofErr w:type="gramEnd"/>
                  </w:p>
                </w:txbxContent>
              </v:textbox>
            </v:rect>
            <v:rect id="_x0000_s1218" style="position:absolute;left:506;top:4241;width:359;height:61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о</w:t>
                    </w:r>
                    <w:proofErr w:type="gramEnd"/>
                  </w:p>
                </w:txbxContent>
              </v:textbox>
            </v:rect>
            <v:rect id="_x0000_s1219" style="position:absolute;left:502;top:4178;width:359;height:54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с</w:t>
                    </w:r>
                    <w:proofErr w:type="gramEnd"/>
                  </w:p>
                </w:txbxContent>
              </v:textbox>
            </v:rect>
            <v:rect id="_x0000_s1220" style="position:absolute;left:2897;top:1087;width:682;height:421" stroked="f"/>
            <v:rect id="_x0000_s1221" style="position:absolute;left:2897;top:1087;width:682;height:421" filled="f" strokeweight="31e-5mm">
              <v:stroke joinstyle="round" endcap="round"/>
            </v:rect>
            <v:rect id="_x0000_s1222" style="position:absolute;left:2995;top:1242;width:359;height:332;mso-wrap-style:none" filled="f" stroked="f">
              <v:textbox style="mso-fit-shape-to-text:t" inset="0,0,0,0">
                <w:txbxContent>
                  <w:p w:rsidR="00F62A40" w:rsidRDefault="00F62A40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223" style="position:absolute;left:3433;top:1242;width:51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3</w:t>
                    </w:r>
                  </w:p>
                </w:txbxContent>
              </v:textbox>
            </v:rect>
            <v:line id="_x0000_s1224" style="position:absolute" from="2666,1253" to="2812,1254" strokeweight="31e-5mm">
              <v:stroke endcap="round"/>
            </v:line>
            <v:shape id="_x0000_s1225" style="position:absolute;left:2787;top:1198;width:110;height:100" coordsize="145,145" path="m145,80l1,144,,145hdc22,102,22,51,,7hal1,,145,80xe" fillcolor="black" strokeweight="0">
              <v:path arrowok="t"/>
            </v:shape>
            <v:rect id="_x0000_s1226" style="position:absolute;left:3956;top:244;width:295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РШЭП</w:t>
                    </w:r>
                  </w:p>
                </w:txbxContent>
              </v:textbox>
            </v:rect>
            <v:shape id="_x0000_s1227" style="position:absolute;left:4358;top:97;width:84;height:200" coordsize="84,200" path="m84,hdc41,4,4,93,,200e" filled="f" strokeweight="31e-5mm">
              <v:stroke endcap="round"/>
              <v:path arrowok="t"/>
            </v:shape>
            <v:shape id="_x0000_s1228" style="position:absolute;left:4358;top:297;width:84;height:199" coordsize="84,199" path="m,hdc4,106,41,196,84,199v,,,,,e" filled="f" strokeweight="31e-5mm">
              <v:stroke endcap="round"/>
              <v:path arrowok="t"/>
            </v:shape>
            <v:shape id="_x0000_s1229" style="position:absolute;left:4785;top:100;width:54;height:399" coordsize="54,399" path="m54,hdc24,,,89,,199,,310,24,399,54,399v,,,,,e" filled="f" strokeweight="31e-5mm">
              <v:stroke endcap="round"/>
              <v:path arrowok="t"/>
            </v:shape>
            <v:rect id="_x0000_s1230" style="position:absolute;left:5624;top:1087;width:681;height:421" stroked="f"/>
            <v:rect id="_x0000_s1231" style="position:absolute;left:5624;top:1087;width:681;height:421" filled="f" strokeweight="31e-5mm">
              <v:stroke joinstyle="round" endcap="round"/>
            </v:rect>
            <v:rect id="_x0000_s1232" style="position:absolute;left:5721;top:1242;width:359;height:332;mso-wrap-style:none" filled="f" stroked="f">
              <v:textbox style="mso-fit-shape-to-text:t" inset="0,0,0,0">
                <w:txbxContent>
                  <w:p w:rsidR="00F62A40" w:rsidRDefault="00F62A40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233" style="position:absolute;left:6159;top:1242;width:51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6</w:t>
                    </w:r>
                  </w:p>
                </w:txbxContent>
              </v:textbox>
            </v:rect>
            <v:shape id="_x0000_s1234" style="position:absolute;left:5106;top:560;width:13;height:477" coordsize="16,688" path="m,680l,568hdc,564,4,560,8,560v5,,8,4,8,8hal16,680hdc16,685,13,688,8,688,4,688,,685,,680haxm,488l,376hdc,372,4,368,8,368v5,,8,4,8,8hal16,488hdc16,493,13,496,8,496,4,496,,493,,488haxm,296l,184hdc,180,4,176,8,176v5,,8,4,8,8hal16,296hdc16,301,13,304,8,304,4,304,,301,,296haxm,104l,8hdc,4,4,,8,v5,,8,4,8,8hal16,104hdc16,109,13,112,8,112,4,112,,109,,104haxe" fillcolor="black" strokeweight="33e-5mm">
              <v:stroke joinstyle="bevel"/>
              <v:path arrowok="t"/>
              <o:lock v:ext="edit" verticies="t"/>
            </v:shape>
            <v:shape id="_x0000_s1235" style="position:absolute;left:5076;top:499;width:85;height:67" coordsize="85,67" path="m,67r85,l49,,,67xe" stroked="f">
              <v:path arrowok="t"/>
            </v:shape>
            <v:shape id="_x0000_s1236" style="position:absolute;left:5076;top:499;width:85;height:67" coordsize="85,67" path="m,67r85,l49,,,67xe" filled="f" strokeweight="31e-5mm">
              <v:stroke endcap="round"/>
              <v:path arrowok="t"/>
            </v:shape>
            <v:oval id="_x0000_s1237" style="position:absolute;left:5099;top:1022;width:32;height:23" strokeweight="0"/>
            <v:shape id="_x0000_s1238" style="position:absolute;left:5099;top:1022;width:32;height:23" coordsize="32,23" path="m16,hdc7,,,5,,12v,5,7,11,16,11c24,23,32,17,32,12,32,5,24,,16,e" filled="f" strokeweight="31e-5mm">
              <v:stroke endcap="round"/>
              <v:path arrowok="t"/>
            </v:shape>
            <v:line id="_x0000_s1239" style="position:absolute" from="4833,78" to="5441,79" strokeweight="31e-5mm">
              <v:stroke endcap="round"/>
            </v:line>
            <v:line id="_x0000_s1240" style="position:absolute" from="4833,499" to="5441,500" strokeweight="31e-5mm">
              <v:stroke endcap="round"/>
            </v:line>
            <v:shape id="_x0000_s1241" style="position:absolute;left:5410;top:100;width:54;height:399" coordsize="54,399" path="m54,hdc24,,,89,,199,,310,24,399,54,399v,,,,,e" filled="f" strokeweight="31e-5mm">
              <v:stroke endcap="round"/>
              <v:path arrowok="t"/>
            </v:shape>
            <v:rect id="_x0000_s1242" style="position:absolute;left:7924;top:1065;width:779;height:421" stroked="f"/>
            <v:rect id="_x0000_s1243" style="position:absolute;left:7924;top:1065;width:779;height:421" filled="f" strokeweight="31e-5mm">
              <v:stroke joinstyle="round" endcap="round"/>
            </v:rect>
            <v:rect id="_x0000_s1244" style="position:absolute;left:8070;top:1220;width:359;height:332;mso-wrap-style:none" filled="f" stroked="f">
              <v:textbox style="mso-fit-shape-to-text:t" inset="0,0,0,0">
                <w:txbxContent>
                  <w:p w:rsidR="00F62A40" w:rsidRDefault="00F62A40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245" style="position:absolute;left:8508;top:1220;width:51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8</w:t>
                    </w:r>
                  </w:p>
                </w:txbxContent>
              </v:textbox>
            </v:rect>
            <v:line id="_x0000_s1246" style="position:absolute" from="1157,111" to="1766,112" strokeweight="31e-5mm">
              <v:stroke endcap="round"/>
            </v:line>
            <v:line id="_x0000_s1247" style="position:absolute" from="1157,499" to="1766,500" strokeweight="31e-5mm">
              <v:stroke endcap="round"/>
            </v:line>
            <v:rect id="_x0000_s1248" style="position:absolute;left:1218;top:244;width:375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ИС ПЭП</w:t>
                    </w:r>
                  </w:p>
                </w:txbxContent>
              </v:textbox>
            </v:rect>
            <v:shape id="_x0000_s1249" style="position:absolute;left:1079;top:100;width:83;height:199" coordsize="83,199" path="m83,hdc40,4,3,93,,199e" filled="f" strokeweight="31e-5mm">
              <v:stroke endcap="round"/>
              <v:path arrowok="t"/>
            </v:shape>
            <v:shape id="_x0000_s1250" style="position:absolute;left:1079;top:299;width:83;height:200" coordsize="83,200" path="m,hdc3,107,40,197,83,200v,,,,,e" filled="f" strokeweight="31e-5mm">
              <v:stroke endcap="round"/>
              <v:path arrowok="t"/>
            </v:shape>
            <v:shape id="_x0000_s1251" style="position:absolute;left:1730;top:100;width:54;height:399" coordsize="54,399" path="m54,hdc24,,,89,,199,,310,24,399,54,399v,,,,,e" filled="f" strokeweight="31e-5mm">
              <v:stroke endcap="round"/>
              <v:path arrowok="t"/>
            </v:shape>
            <v:line id="_x0000_s1252" style="position:absolute" from="1741,1253" to="1899,1254" strokeweight="31e-5mm">
              <v:stroke endcap="round"/>
            </v:line>
            <v:shape id="_x0000_s1253" style="position:absolute;left:1870;top:1207;width:102;height:95" coordsize="135,138" path="m135,67l7,131,,138hdc22,95,22,44,,hal7,3,135,67xe" fillcolor="black" strokeweight="0">
              <v:path arrowok="t"/>
            </v:shape>
            <v:line id="_x0000_s1254" style="position:absolute;flip:x" from="2654,1253" to="2897,1254" strokeweight="1e-4mm">
              <v:stroke endcap="round"/>
            </v:line>
            <v:rect id="_x0000_s1255" style="position:absolute;left:3835;top:2129;width:681;height:422" stroked="f"/>
            <v:rect id="_x0000_s1256" style="position:absolute;left:3835;top:2129;width:681;height:422" filled="f" strokeweight="31e-5mm">
              <v:stroke joinstyle="round" endcap="round"/>
            </v:rect>
            <v:rect id="_x0000_s1257" style="position:absolute;left:3932;top:2284;width:359;height:332;mso-wrap-style:none" filled="f" stroked="f">
              <v:textbox style="mso-fit-shape-to-text:t" inset="0,0,0,0">
                <w:txbxContent>
                  <w:p w:rsidR="00F62A40" w:rsidRDefault="00F62A40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258" style="position:absolute;left:4370;top:2284;width:51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4</w:t>
                    </w:r>
                  </w:p>
                </w:txbxContent>
              </v:textbox>
            </v:rect>
            <v:line id="_x0000_s1259" style="position:absolute" from="2118,2540" to="2119,3305" strokeweight="31e-5mm">
              <v:stroke endcap="round"/>
            </v:line>
            <v:shape id="_x0000_s1260" style="position:absolute;left:2070;top:3272;width:109;height:100" coordsize="144,144" path="m64,144l,,3,8hdc46,30,98,30,141,8hal144,,64,144xe" fillcolor="black" strokeweight="0">
              <v:path arrowok="t"/>
            </v:shape>
            <v:oval id="_x0000_s1261" style="position:absolute;left:2010;top:3380;width:229;height:209" strokeweight="0"/>
            <v:oval id="_x0000_s1262" style="position:absolute;left:2010;top:3380;width:229;height:209" filled="f" strokeweight="56e-5mm">
              <v:stroke endcap="round"/>
            </v:oval>
            <v:rect id="_x0000_s1263" style="position:absolute;left:2058;top:3438;width:134;height:89" fillcolor="black" stroked="f"/>
            <v:rect id="_x0000_s1264" style="position:absolute;left:2058;top:3438;width:134;height:89" filled="f" strokeweight="31e-5mm">
              <v:stroke joinstyle="round" endcap="round"/>
            </v:rect>
            <v:shape id="_x0000_s1265" style="position:absolute;left:2058;top:3438;width:134;height:44" coordsize="134,44" path="m,l73,44,134,e" filled="f" strokecolor="white" strokeweight="56e-5mm">
              <v:stroke endcap="round"/>
              <v:path arrowok="t"/>
            </v:shape>
            <v:shape id="_x0000_s1266" style="position:absolute;left:2125;top:3577;width:12;height:843" coordsize="16,1216" path="m16,8r,112hdc16,125,13,128,8,128,4,128,,125,,120hal,8hdc,4,4,,8,v5,,8,4,8,8haxm16,200r,112hdc16,317,13,320,8,320,4,320,,317,,312hal,200hdc,196,4,192,8,192v5,,8,4,8,8haxm16,392r,112hdc16,509,13,512,8,512,4,512,,509,,504hal,392hdc,388,4,384,8,384v5,,8,4,8,8haxm16,584r,112hdc16,701,13,704,8,704,4,704,,701,,696hal,584hdc,580,4,576,8,576v5,,8,4,8,8haxm16,776r,112hdc16,893,13,896,8,896,4,896,,893,,888hal,776hdc,772,4,768,8,768v5,,8,4,8,8haxm16,968r,112hdc16,1085,13,1088,8,1088v-4,,-8,-3,-8,-8hal,968hdc,964,4,960,8,960v5,,8,4,8,8haxm16,1160r,48hdc16,1213,13,1216,8,1216v-4,,-8,-3,-8,-8hal,1160hdc,1156,4,1152,8,1152v5,,8,4,8,8haxe" fillcolor="black" strokeweight="33e-5mm">
              <v:stroke joinstyle="bevel"/>
              <v:path arrowok="t"/>
              <o:lock v:ext="edit" verticies="t"/>
            </v:shape>
            <v:shape id="_x0000_s1267" style="position:absolute;left:2094;top:4414;width:73;height:122" coordsize="73,122" path="m73,l,,24,122,73,xe" stroked="f">
              <v:path arrowok="t"/>
            </v:shape>
            <v:shape id="_x0000_s1268" style="position:absolute;left:2094;top:4414;width:73;height:122" coordsize="73,122" path="m73,l,,24,122,73,xe" filled="f" strokeweight="31e-5mm">
              <v:stroke endcap="round"/>
              <v:path arrowok="t"/>
            </v:shape>
            <v:oval id="_x0000_s1269" style="position:absolute;left:2121;top:3568;width:32;height:39" strokeweight="0"/>
            <v:oval id="_x0000_s1270" style="position:absolute;left:2121;top:3568;width:32;height:39" filled="f" strokeweight="31e-5mm">
              <v:stroke endcap="round"/>
            </v:oval>
            <v:rect id="_x0000_s1271" style="position:absolute;left:1870;top:4314;width:359;height:87;rotation:270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О</w:t>
                    </w:r>
                  </w:p>
                </w:txbxContent>
              </v:textbox>
            </v:rect>
            <v:rect id="_x0000_s1272" style="position:absolute;left:1853;top:4278;width:359;height:53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т</w:t>
                    </w:r>
                    <w:proofErr w:type="gramEnd"/>
                  </w:p>
                </w:txbxContent>
              </v:textbox>
            </v:rect>
            <v:rect id="_x0000_s1273" style="position:absolute;left:1856;top:4219;width:359;height:59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к</w:t>
                    </w:r>
                    <w:proofErr w:type="gramEnd"/>
                  </w:p>
                </w:txbxContent>
              </v:textbox>
            </v:rect>
            <v:rect id="_x0000_s1274" style="position:absolute;left:1853;top:4167;width:359;height:54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а</w:t>
                    </w:r>
                    <w:proofErr w:type="gramEnd"/>
                  </w:p>
                </w:txbxContent>
              </v:textbox>
            </v:rect>
            <v:rect id="_x0000_s1275" style="position:absolute;left:1851;top:4126;width:359;height:48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з</w:t>
                    </w:r>
                    <w:proofErr w:type="gramEnd"/>
                  </w:p>
                </w:txbxContent>
              </v:textbox>
            </v:rect>
            <v:shape id="_x0000_s1276" style="position:absolute;left:1960;top:1043;width:694;height:421" coordsize="694,421" path="m,210l353,,694,210,353,421,,210xe" stroked="f">
              <v:path arrowok="t"/>
            </v:shape>
            <v:shape id="_x0000_s1277" style="position:absolute;left:1960;top:1043;width:694;height:421" coordsize="694,421" path="m,210l353,,694,210,353,421,,210xe" filled="f" strokeweight="31e-5mm">
              <v:stroke endcap="round"/>
              <v:path arrowok="t"/>
            </v:shape>
            <v:rect id="_x0000_s1278" style="position:absolute;left:2058;top:1198;width:361;height:332;mso-wrap-style:none" filled="f" stroked="f">
              <v:textbox style="mso-fit-shape-to-text:t" inset="0,0,0,0">
                <w:txbxContent>
                  <w:p w:rsidR="00F62A40" w:rsidRDefault="00F62A40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Условие</w:t>
                    </w:r>
                    <w:proofErr w:type="spellEnd"/>
                  </w:p>
                </w:txbxContent>
              </v:textbox>
            </v:rect>
            <v:rect id="_x0000_s1279" style="position:absolute;left:2496;top:1198;width:51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1280" style="position:absolute;left:5058;top:505;width:12;height:477" coordsize="16,688" path="m16,8r,112hdc16,125,13,128,8,128,4,128,,125,,120hal,8hdc,4,4,,8,v5,,8,4,8,8haxm16,200r,112hdc16,317,13,320,8,320,4,320,,317,,312hal,200hdc,196,4,192,8,192v5,,8,4,8,8haxm16,392r,112hdc16,509,13,512,8,512,4,512,,509,,504hal,392hdc,388,4,384,8,384v5,,8,4,8,8haxm16,584r,96hdc16,685,13,688,8,688,4,688,,685,,680hal,584hdc,580,4,576,8,576v5,,8,4,8,8haxe" fillcolor="black" strokeweight="33e-5mm">
              <v:stroke joinstyle="bevel"/>
              <v:path arrowok="t"/>
              <o:lock v:ext="edit" verticies="t"/>
            </v:shape>
            <v:shape id="_x0000_s1281" style="position:absolute;left:5027;top:976;width:73;height:67" coordsize="73,67" path="m73,l,,25,67,73,xe" stroked="f">
              <v:path arrowok="t"/>
            </v:shape>
            <v:shape id="_x0000_s1282" style="position:absolute;left:5027;top:976;width:73;height:67" coordsize="73,67" path="m73,l,,25,67,73,xe" filled="f" strokeweight="31e-5mm">
              <v:stroke endcap="round"/>
              <v:path arrowok="t"/>
            </v:shape>
            <v:oval id="_x0000_s1283" style="position:absolute;left:5052;top:499;width:32;height:22" strokeweight="0"/>
            <v:shape id="_x0000_s1284" style="position:absolute;left:5052;top:499;width:32;height:22" coordsize="32,22" path="m16,22hdc26,22,32,17,32,11,32,5,26,,16,,8,,,5,,11v,6,8,11,16,11e" filled="f" strokeweight="31e-5mm">
              <v:stroke endcap="round"/>
              <v:path arrowok="t"/>
            </v:shape>
            <v:line id="_x0000_s1285" style="position:absolute" from="9786,22" to="9787,654" strokeweight="31e-5mm">
              <v:stroke endcap="round"/>
            </v:line>
            <v:line id="_x0000_s1286" style="position:absolute" from="25,865" to="9835,866" strokeweight="31e-5mm">
              <v:stroke endcap="round"/>
            </v:line>
            <v:line id="_x0000_s1287" style="position:absolute" from="9835,865" to="9836,4015" strokeweight="31e-5mm">
              <v:stroke endcap="round"/>
            </v:line>
            <v:line id="_x0000_s1288" style="position:absolute" from="9835,4558" to="9836,4847" strokeweight="31e-5mm">
              <v:stroke endcap="round"/>
            </v:line>
            <v:shape id="_x0000_s1289" style="position:absolute;left:5666;top:100;width:85;height:199" coordsize="85,199" path="m85,hdc41,4,4,93,,199e" filled="f" strokeweight="31e-5mm">
              <v:stroke endcap="round"/>
              <v:path arrowok="t"/>
            </v:shape>
            <v:shape id="_x0000_s1290" style="position:absolute;left:5666;top:299;width:85;height:200" coordsize="85,200" path="m,hdc4,107,41,197,85,200v,,,,,e" filled="f" strokeweight="31e-5mm">
              <v:stroke endcap="round"/>
              <v:path arrowok="t"/>
            </v:shape>
            <v:line id="_x0000_s1291" style="position:absolute" from="5745,111" to="6342,112" strokeweight="31e-5mm">
              <v:stroke endcap="round"/>
            </v:line>
            <v:line id="_x0000_s1292" style="position:absolute" from="5758,510" to="6366,511" strokeweight="31e-5mm">
              <v:stroke endcap="round"/>
            </v:line>
            <v:shape id="_x0000_s1293" style="position:absolute;left:6302;top:109;width:54;height:398" coordsize="54,398" path="m54,hdc24,,,89,,199,,310,24,398,54,398v,,,,,e" filled="f" strokeweight="31e-5mm">
              <v:stroke endcap="round"/>
              <v:path arrowok="t"/>
            </v:shape>
            <v:rect id="_x0000_s1294" style="position:absolute;left:5916;top:188;width:217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АРМ </w:t>
                    </w:r>
                  </w:p>
                </w:txbxContent>
              </v:textbox>
            </v:rect>
            <v:rect id="_x0000_s1295" style="position:absolute;left:5867;top:310;width:295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РШЭП</w:t>
                    </w:r>
                  </w:p>
                </w:txbxContent>
              </v:textbox>
            </v:rect>
            <v:shape id="_x0000_s1296" style="position:absolute;left:8368;top:1525;width:38;height:2685" coordsize="49,3873" path="m48,9r,112hdc48,125,44,129,39,128v-4,,-7,-3,-7,-8hal32,8hdc33,4,36,,41,v4,1,8,4,7,9haxm47,201l46,313hdc46,317,42,320,38,320v-5,,-8,-3,-8,-8hal31,200hdc31,196,35,192,39,192v4,,8,4,8,9haxm45,393l44,505hdc44,509,41,512,36,512v-4,,-8,-3,-8,-8hal29,392hdc29,388,33,384,37,384v5,,8,4,8,9haxm44,585l43,697hdc43,701,39,704,35,704v-5,,-8,-3,-8,-8hal28,584hdc28,580,31,576,36,576v4,,8,4,8,9haxm42,777l41,889hdc41,893,38,896,33,896v-4,,-8,-3,-8,-8hal26,776hdc26,772,30,768,34,768v5,,8,4,8,9haxm40,969r,111hdc40,1085,36,1088,32,1088v-5,,-8,-3,-8,-8hal25,968hdc25,964,28,960,33,960v4,,8,4,7,9haxm39,1160r-1,112hdc38,1277,34,1280,30,1280v-5,,-8,-3,-8,-8hal23,1160hdc23,1156,27,1152,31,1152v4,,8,4,8,8haxm37,1352r-1,112hdc36,1469,33,1472,28,1472v-4,,-8,-3,-8,-8hal21,1352hdc21,1348,25,1344,29,1344v5,,8,4,8,8haxm36,1544r-1,112hdc35,1661,31,1664,27,1664v-5,,-8,-3,-8,-8hal20,1544hdc20,1540,23,1536,28,1536v4,,8,4,8,8haxm34,1736r-1,112hdc33,1853,30,1856,25,1856v-4,,-8,-3,-8,-8hal18,1736hdc18,1732,22,1728,26,1728v5,,8,4,8,8haxm33,1928r-1,112hdc32,2045,28,2048,24,2048v-5,,-8,-3,-8,-8hal17,1928hdc17,1924,20,1920,25,1920v4,,8,4,8,8haxm31,2120r-1,112hdc30,2237,26,2240,22,2240v-4,,-8,-3,-8,-8hal15,2120hdc15,2116,19,2112,23,2112v4,,8,4,8,8haxm29,2312r-1,112hdc28,2429,25,2432,20,2432v-4,,-8,-3,-8,-8hal13,2312hdc13,2308,17,2304,21,2304v5,,8,4,8,8haxm28,2504r-1,112hdc27,2621,23,2624,19,2624v-5,,-8,-3,-8,-8hal12,2504hdc12,2500,15,2496,20,2496v4,,8,4,8,8haxm26,2696r-1,112hdc25,2813,22,2816,17,2816v-4,,-8,-3,-8,-8hal10,2696hdc10,2692,14,2688,18,2688v5,,8,4,8,8haxm25,2888r-1,112hdc24,3005,20,3008,16,3008v-5,,-8,-3,-8,-8hal9,2888hdc9,2884,12,2880,17,2880v4,,8,4,8,8haxm23,3080r-1,112hdc22,3197,18,3200,14,3200v-4,,-8,-3,-8,-8hal7,3080hdc7,3076,11,3072,15,3072v4,,8,4,8,8haxm21,3272r-1,112hdc20,3389,17,3392,12,3392v-4,,-8,-3,-8,-8hal5,3272hdc5,3268,9,3264,13,3264v5,,8,4,8,8haxm20,3464r-1,112hdc19,3581,15,3584,11,3584v-5,,-8,-3,-8,-8hal4,3464hdc4,3460,7,3456,12,3456v4,,8,4,8,8haxm18,3656r-1,112hdc17,3773,14,3776,9,3776v-4,,-8,-3,-8,-8hal2,3656hdc2,3652,6,3648,10,3648v5,,8,4,8,8haxm17,3848r-1,17hdc16,3869,13,3873,8,3872v-4,,-8,-3,-8,-8hal1,3848hdc1,3844,4,3840,9,3840v4,,8,4,8,8haxe" fillcolor="black" strokeweight="33e-5mm">
              <v:stroke joinstyle="bevel"/>
              <v:path arrowok="t"/>
              <o:lock v:ext="edit" verticies="t"/>
            </v:shape>
            <v:shape id="_x0000_s1297" style="position:absolute;left:8350;top:4059;width:73;height:133" coordsize="73,133" path="m73,l,,24,133,73,xe" stroked="f">
              <v:path arrowok="t"/>
            </v:shape>
            <v:shape id="_x0000_s1298" style="position:absolute;left:8350;top:4059;width:73;height:133" coordsize="73,133" path="m73,l,,24,133,73,xe" filled="f" strokeweight="31e-5mm">
              <v:stroke endcap="round"/>
              <v:path arrowok="t"/>
            </v:shape>
            <v:oval id="_x0000_s1299" style="position:absolute;left:8377;top:1477;width:32;height:109" strokeweight="0"/>
            <v:oval id="_x0000_s1300" style="position:absolute;left:8377;top:1477;width:32;height:109" filled="f" strokeweight="31e-5mm">
              <v:stroke endcap="round"/>
            </v:oval>
            <v:line id="_x0000_s1301" style="position:absolute" from="8447,4292" to="8520,4359" strokeweight="31e-5mm">
              <v:stroke endcap="round"/>
            </v:line>
            <v:shape id="_x0000_s1302" style="position:absolute;left:8447;top:4292;width:73;height:67" coordsize="73,67" path="m,l,67r73,e" filled="f" strokeweight="31e-5mm">
              <v:stroke endcap="round"/>
              <v:path arrowok="t"/>
            </v:shape>
            <v:shape id="_x0000_s1303" style="position:absolute;left:8253;top:4292;width:267;height:144" coordsize="267,144" path="m267,67r,77l,144,,,194,e" filled="f" strokeweight="31e-5mm">
              <v:stroke endcap="round"/>
              <v:path arrowok="t"/>
            </v:shape>
            <v:oval id="_x0000_s1304" style="position:absolute;left:8266;top:3371;width:230;height:209" strokeweight="0"/>
            <v:shape id="_x0000_s1305" style="position:absolute;left:8266;top:3371;width:230;height:209" coordsize="230,209" path="m230,105hdc230,46,178,,115,,51,,,46,,105v,57,51,104,115,104c178,209,230,162,230,105e" filled="f" strokeweight="56e-5mm">
              <v:stroke endcap="round"/>
              <v:path arrowok="t"/>
            </v:shape>
            <v:rect id="_x0000_s1306" style="position:absolute;left:8314;top:3427;width:133;height:89" fillcolor="black" stroked="f"/>
            <v:rect id="_x0000_s1307" style="position:absolute;left:8314;top:3427;width:133;height:89" filled="f" strokeweight="31e-5mm">
              <v:stroke joinstyle="round" endcap="round"/>
            </v:rect>
            <v:shape id="_x0000_s1308" style="position:absolute;left:8314;top:3427;width:133;height:44" coordsize="133,44" path="m,l73,44,133,e" filled="f" strokecolor="white" strokeweight="56e-5mm">
              <v:stroke endcap="round"/>
              <v:path arrowok="t"/>
            </v:shape>
            <v:line id="_x0000_s1309" style="position:absolute;flip:y" from="1388,610" to="1389,1076" strokeweight="31e-5mm">
              <v:stroke endcap="round"/>
            </v:line>
            <v:shape id="_x0000_s1310" style="position:absolute;left:1336;top:543;width:105;height:94" coordsize="139,135" path="m69,r64,128l139,135hdc95,113,44,113,,135hal5,128,69,xe" fillcolor="black" strokeweight="0">
              <v:path arrowok="t"/>
            </v:shape>
            <v:line id="_x0000_s1311" style="position:absolute" from="3591,1298" to="3737,1299" strokeweight="31e-5mm">
              <v:stroke endcap="round"/>
            </v:line>
            <v:shape id="_x0000_s1312" style="position:absolute;left:3713;top:1250;width:109;height:96" coordsize="144,138" path="m144,68l,132r4,6hdc25,94,25,43,4,hal,4,144,68xe" fillcolor="black" strokeweight="0">
              <v:path arrowok="t"/>
            </v:shape>
            <v:rect id="_x0000_s1313" style="position:absolute;left:4747;top:1087;width:694;height:421" stroked="f"/>
            <v:rect id="_x0000_s1314" style="position:absolute;left:4747;top:1087;width:694;height:421" filled="f" strokeweight="31e-5mm">
              <v:stroke joinstyle="round" endcap="round"/>
            </v:rect>
            <v:rect id="_x0000_s1315" style="position:absolute;left:4845;top:1242;width:359;height:332;mso-wrap-style:none" filled="f" stroked="f">
              <v:textbox style="mso-fit-shape-to-text:t" inset="0,0,0,0">
                <w:txbxContent>
                  <w:p w:rsidR="00F62A40" w:rsidRDefault="00F62A40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316" style="position:absolute;left:5283;top:1242;width:51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5</w:t>
                    </w:r>
                  </w:p>
                </w:txbxContent>
              </v:textbox>
            </v:rect>
            <v:line id="_x0000_s1317" style="position:absolute;flip:x" from="2654,1253" to="2897,1254" strokeweight="1e-4mm">
              <v:stroke endcap="round"/>
            </v:line>
            <v:line id="_x0000_s1318" style="position:absolute" from="4516,1298" to="4662,1299" strokeweight="31e-5mm">
              <v:stroke endcap="round"/>
            </v:line>
            <v:shape id="_x0000_s1319" style="position:absolute;left:4637;top:1242;width:110;height:101" coordsize="145,146" path="m145,80l1,144,,146hdc22,103,22,52,,8hal1,,145,80xe" fillcolor="black" strokeweight="0">
              <v:path arrowok="t"/>
            </v:shape>
            <v:line id="_x0000_s1320" style="position:absolute" from="6305,1253" to="6695,1254" strokeweight="31e-5mm">
              <v:stroke endcap="round"/>
            </v:line>
            <v:shape id="_x0000_s1321" style="position:absolute;left:6666;top:1206;width:102;height:96" coordsize="134,138" path="m134,68l6,132,,138hdc21,94,21,43,,hal6,4,134,68xe" fillcolor="black" strokeweight="0">
              <v:path arrowok="t"/>
            </v:shape>
            <v:line id="_x0000_s1322" style="position:absolute" from="5441,1298" to="5539,1299" strokeweight="31e-5mm">
              <v:stroke endcap="round"/>
            </v:line>
            <v:shape id="_x0000_s1323" style="position:absolute;left:5511;top:1242;width:101;height:101" coordsize="132,146" path="m132,80l4,144,,146hdc22,103,22,52,,8hal4,,132,80xe" fillcolor="black" strokeweight="0">
              <v:path arrowok="t"/>
            </v:shape>
            <v:line id="_x0000_s1324" style="position:absolute;flip:y" from="5989,577" to="5990,1087" strokeweight="31e-5mm">
              <v:stroke endcap="round"/>
            </v:line>
            <v:shape id="_x0000_s1325" style="position:absolute;left:5936;top:510;width:105;height:100" coordsize="138,144" path="m69,r64,144l138,138hdc94,116,43,116,,138hal5,144,69,xe" fillcolor="black" strokeweight="0">
              <v:path arrowok="t"/>
            </v:shape>
            <v:shape id="_x0000_s1326" style="position:absolute;left:6792;top:1043;width:694;height:421" coordsize="694,421" path="m,210l341,,694,210,341,421,,210xe" stroked="f">
              <v:path arrowok="t"/>
            </v:shape>
            <v:shape id="_x0000_s1327" style="position:absolute;left:6792;top:1043;width:694;height:421" coordsize="694,421" path="m,210l341,,694,210,341,421,,210xe" filled="f" strokeweight="31e-5mm">
              <v:stroke endcap="round"/>
              <v:path arrowok="t"/>
            </v:shape>
            <v:rect id="_x0000_s1328" style="position:absolute;left:6890;top:1198;width:361;height:332;mso-wrap-style:none" filled="f" stroked="f">
              <v:textbox style="mso-fit-shape-to-text:t" inset="0,0,0,0">
                <w:txbxContent>
                  <w:p w:rsidR="00F62A40" w:rsidRDefault="00F62A40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Условие</w:t>
                    </w:r>
                    <w:proofErr w:type="spellEnd"/>
                  </w:p>
                </w:txbxContent>
              </v:textbox>
            </v:rect>
            <v:rect id="_x0000_s1329" style="position:absolute;left:7328;top:1198;width:51;height:332;mso-wrap-style:none" filled="f" stroked="f">
              <v:textbox style="mso-fit-shape-to-text:t" inset="0,0,0,0">
                <w:txbxContent>
                  <w:p w:rsidR="00F62A40" w:rsidRPr="00B358F2" w:rsidRDefault="005712E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</w:rPr>
                      <w:t>3</w:t>
                    </w:r>
                  </w:p>
                </w:txbxContent>
              </v:textbox>
            </v:rect>
            <v:line id="_x0000_s1330" style="position:absolute" from="6999,2551" to="7000,3316" strokeweight="31e-5mm">
              <v:stroke endcap="round"/>
            </v:line>
            <v:shape id="_x0000_s1331" style="position:absolute;left:6948;top:3294;width:105;height:100" coordsize="138,144" path="m67,144l3,,,3hdc44,25,95,25,138,3hal131,,67,144xe" fillcolor="black" strokeweight="0">
              <v:path arrowok="t"/>
            </v:shape>
            <v:oval id="_x0000_s1332" style="position:absolute;left:6886;top:3392;width:229;height:209" strokeweight="0"/>
            <v:shape id="_x0000_s1333" style="position:absolute;left:6886;top:3392;width:229;height:209" coordsize="229,209" path="m229,104hdc229,47,179,,115,,51,,,47,,104v,59,51,105,115,105c179,209,229,163,229,104e" filled="f" strokeweight="56e-5mm">
              <v:stroke endcap="round"/>
              <v:path arrowok="t"/>
            </v:shape>
            <v:rect id="_x0000_s1334" style="position:absolute;left:6926;top:3449;width:146;height:89" fillcolor="black" stroked="f"/>
            <v:rect id="_x0000_s1335" style="position:absolute;left:6926;top:3449;width:146;height:89" filled="f" strokeweight="31e-5mm">
              <v:stroke joinstyle="round" endcap="round"/>
            </v:rect>
            <v:shape id="_x0000_s1336" style="position:absolute;left:6926;top:3449;width:146;height:45" coordsize="146,45" path="m,l73,45,146,e" filled="f" strokecolor="white" strokeweight="56e-5mm">
              <v:stroke endcap="round"/>
              <v:path arrowok="t"/>
            </v:shape>
            <v:shape id="_x0000_s1337" style="position:absolute;left:7005;top:3599;width:12;height:843" coordsize="16,1216" path="m16,8r,112hdc16,125,13,128,8,128,4,128,,125,,120hal,8hdc,4,4,,8,v5,,8,4,8,8haxm16,200r,112hdc16,317,13,320,8,320,4,320,,317,,312hal,200hdc,196,4,192,8,192v5,,8,4,8,8haxm16,392r,112hdc16,509,13,512,8,512,4,512,,509,,504hal,392hdc,388,4,384,8,384v5,,8,4,8,8haxm16,584r,112hdc16,701,13,704,8,704,4,704,,701,,696hal,584hdc,580,4,576,8,576v5,,8,4,8,8haxm16,776r,112hdc16,893,13,896,8,896,4,896,,893,,888hal,776hdc,772,4,768,8,768v5,,8,4,8,8haxm16,968r,112hdc16,1085,13,1088,8,1088v-4,,-8,-3,-8,-8hal,968hdc,964,4,960,8,960v5,,8,4,8,8haxm16,1160r,48hdc16,1213,13,1216,8,1216v-4,,-8,-3,-8,-8hal,1160hdc,1156,4,1152,8,1152v5,,8,4,8,8haxe" fillcolor="black" strokeweight="33e-5mm">
              <v:stroke joinstyle="bevel"/>
              <v:path arrowok="t"/>
              <o:lock v:ext="edit" verticies="t"/>
            </v:shape>
            <v:shape id="_x0000_s1338" style="position:absolute;left:6963;top:4436;width:73;height:111" coordsize="73,111" path="m73,l,,36,111,73,xe" stroked="f">
              <v:path arrowok="t"/>
            </v:shape>
            <v:shape id="_x0000_s1339" style="position:absolute;left:6963;top:4436;width:73;height:111" coordsize="73,111" path="m73,l,,36,111,73,xe" filled="f" strokeweight="31e-5mm">
              <v:stroke endcap="round"/>
              <v:path arrowok="t"/>
            </v:shape>
            <v:oval id="_x0000_s1340" style="position:absolute;left:6991;top:3580;width:32;height:39" strokeweight="0"/>
            <v:oval id="_x0000_s1341" style="position:absolute;left:6991;top:3580;width:32;height:39" filled="f" strokeweight="31e-5mm">
              <v:stroke endcap="round"/>
            </v:oval>
            <v:shape id="_x0000_s1342" style="position:absolute;left:1991;top:2554;width:272;height:246" coordsize="357,356" path="m,178hdc,79,80,,178,v99,,179,79,179,178c357,178,357,178,357,178v,98,-80,178,-179,178c80,356,,276,,178e" strokeweight="0">
              <v:path arrowok="t"/>
            </v:shape>
            <v:shape id="_x0000_s1343" style="position:absolute;left:1991;top:2554;width:272;height:246" coordsize="272,246" path="m,123hdc,54,61,,136,v75,,136,54,136,123c272,123,272,123,272,123v,68,-61,123,-136,123c61,246,,191,,123e" filled="f" strokeweight="1e-4mm">
              <v:stroke endcap="round"/>
              <v:path arrowok="t"/>
            </v:shape>
            <v:shape id="_x0000_s1344" style="position:absolute;left:6867;top:2558;width:272;height:247" coordsize="357,356" path="m,178hdc,79,80,,178,v99,,179,79,179,178c357,178,357,178,357,178v,99,-80,178,-179,178c80,356,,277,,178e" strokeweight="0">
              <v:path arrowok="t"/>
            </v:shape>
            <v:shape id="_x0000_s1345" style="position:absolute;left:6867;top:2558;width:272;height:247" coordsize="272,247" path="m,123hdc,55,61,,136,v75,,136,55,136,123c272,123,272,123,272,123v,69,-61,124,-136,124c61,247,,192,,123e" filled="f" strokeweight="1e-4mm">
              <v:stroke endcap="round"/>
              <v:path arrowok="t"/>
            </v:shape>
            <v:shape id="_x0000_s1346" type="#_x0000_t75" style="position:absolute;left:2033;top:2584;width:183;height:189">
              <v:imagedata r:id="rId15" o:title=""/>
            </v:shape>
            <v:line id="_x0000_s1347" style="position:absolute" from="2532,2540" to="2533,3305" strokeweight="31e-5mm">
              <v:stroke endcap="round"/>
            </v:line>
            <v:shape id="_x0000_s1348" style="position:absolute;left:2484;top:3272;width:109;height:100" coordsize="144,144" path="m64,144l,,3,8hdc47,30,98,30,141,8hal144,,64,144xe" fillcolor="black" strokeweight="0">
              <v:path arrowok="t"/>
            </v:shape>
            <v:line id="_x0000_s1349" style="position:absolute" from="7328,2551" to="7329,3316" strokeweight="31e-5mm">
              <v:stroke endcap="round"/>
            </v:line>
            <v:shape id="_x0000_s1350" style="position:absolute;left:7267;top:3294;width:109;height:100" coordsize="144,144" path="m80,144l,,4,3hdc48,25,99,25,143,3hal144,,80,144xe" fillcolor="black" strokeweight="0">
              <v:path arrowok="t"/>
            </v:shape>
            <v:rect id="_x0000_s1351" style="position:absolute;left:6752;top:4323;width:359;height:87;rotation:270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О</w:t>
                    </w:r>
                  </w:p>
                </w:txbxContent>
              </v:textbox>
            </v:rect>
            <v:rect id="_x0000_s1352" style="position:absolute;left:6735;top:4288;width:359;height:53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т</w:t>
                    </w:r>
                    <w:proofErr w:type="gramEnd"/>
                  </w:p>
                </w:txbxContent>
              </v:textbox>
            </v:rect>
            <v:rect id="_x0000_s1353" style="position:absolute;left:6738;top:4229;width:359;height:59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к</w:t>
                    </w:r>
                    <w:proofErr w:type="gramEnd"/>
                  </w:p>
                </w:txbxContent>
              </v:textbox>
            </v:rect>
            <v:rect id="_x0000_s1354" style="position:absolute;left:6735;top:4177;width:359;height:54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а</w:t>
                    </w:r>
                    <w:proofErr w:type="gramEnd"/>
                  </w:p>
                </w:txbxContent>
              </v:textbox>
            </v:rect>
            <v:rect id="_x0000_s1355" style="position:absolute;left:6732;top:4137;width:359;height:48;rotation:270;mso-wrap-style:none" filled="f" stroked="f">
              <v:textbox style="mso-fit-shape-to-text:t" inset="0,0,0,0">
                <w:txbxContent>
                  <w:p w:rsidR="00F62A40" w:rsidRDefault="00F62A40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з</w:t>
                    </w:r>
                    <w:proofErr w:type="gramEnd"/>
                  </w:p>
                </w:txbxContent>
              </v:textbox>
            </v:rect>
            <v:oval id="_x0000_s1356" style="position:absolute;left:2424;top:3371;width:230;height:209" strokeweight="0"/>
            <v:shape id="_x0000_s1357" style="position:absolute;left:2424;top:3371;width:230;height:209" coordsize="230,209" path="m230,105hdc230,46,178,,114,,51,,,46,,105v,57,51,104,114,104c178,209,230,162,230,105e" filled="f" strokeweight="31e-5mm">
              <v:stroke endcap="round"/>
              <v:path arrowok="t"/>
            </v:shape>
            <v:oval id="_x0000_s1358" style="position:absolute;left:7208;top:3392;width:230;height:209" strokeweight="0"/>
            <v:shape id="_x0000_s1359" style="position:absolute;left:7208;top:3392;width:230;height:209" coordsize="230,209" path="m230,104hdc230,47,178,,114,,51,,,47,,104v,59,51,105,114,105c178,209,230,163,230,104e" filled="f" strokeweight="31e-5mm">
              <v:stroke endcap="round"/>
              <v:path arrowok="t"/>
            </v:shape>
            <v:shape id="_x0000_s1360" type="#_x0000_t75" style="position:absolute;left:6914;top:2595;width:170;height:200">
              <v:imagedata r:id="rId15" o:title=""/>
            </v:shape>
            <v:shape id="_x0000_s1361" style="position:absolute;left:3773;top:90;width:54;height:399" coordsize="54,399" path="m54,hdc24,,,90,,200,,310,24,399,54,399v,,,,,e" filled="f" strokeweight="31e-5mm">
              <v:stroke endcap="round"/>
              <v:path arrowok="t"/>
            </v:shape>
            <v:line id="_x0000_s1362" style="position:absolute" from="3822,499" to="4431,500" strokeweight="31e-5mm">
              <v:stroke endcap="round"/>
            </v:line>
            <v:line id="_x0000_s1363" style="position:absolute" from="3822,89" to="4419,90" strokeweight="31e-5mm">
              <v:stroke endcap="round"/>
            </v:line>
            <v:rect id="_x0000_s1364" style="position:absolute;left:6792;top:2118;width:694;height:422" stroked="f"/>
            <v:rect id="_x0000_s1365" style="position:absolute;left:6792;top:2118;width:694;height:422" filled="f" strokeweight="31e-5mm">
              <v:stroke joinstyle="round" endcap="round"/>
            </v:rect>
            <v:rect id="_x0000_s1366" style="position:absolute;left:6890;top:2273;width:359;height:332;mso-wrap-style:none" filled="f" stroked="f">
              <v:textbox style="mso-fit-shape-to-text:t" inset="0,0,0,0">
                <w:txbxContent>
                  <w:p w:rsidR="00F62A40" w:rsidRDefault="00F62A40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</w:p>
                </w:txbxContent>
              </v:textbox>
            </v:rect>
            <v:rect id="_x0000_s1367" style="position:absolute;left:7328;top:2273;width:51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7</w:t>
                    </w:r>
                  </w:p>
                </w:txbxContent>
              </v:textbox>
            </v:rect>
            <v:line id="_x0000_s1368" style="position:absolute" from="2313,1464" to="2314,2074" strokeweight="1e-4mm">
              <v:stroke endcap="round"/>
            </v:line>
            <v:shape id="_x0000_s1369" style="position:absolute;left:2264;top:2052;width:90;height:77" coordsize="118,112" path="m65,112l1,,,1hdc37,20,81,20,118,1hal113,,65,112xe" fillcolor="black" strokeweight="0">
              <v:path arrowok="t"/>
            </v:shape>
            <v:line id="_x0000_s1370" style="position:absolute" from="4370,244" to="4711,245" strokeweight="31e-5mm">
              <v:stroke endcap="round"/>
            </v:line>
            <v:shape id="_x0000_s1371" style="position:absolute;left:4681;top:200;width:103;height:99" coordsize="135,144" path="m135,64l7,144,,139hdc22,95,22,44,,hal7,,135,64xe" fillcolor="black" strokeweight="0">
              <v:path arrowok="t"/>
            </v:shape>
            <v:line id="_x0000_s1372" style="position:absolute;flip:x" from="4443,333" to="4784,334" strokeweight="31e-5mm">
              <v:stroke endcap="round"/>
            </v:line>
            <v:shape id="_x0000_s1373" style="position:absolute;left:4358;top:284;width:110;height:96" coordsize="144,139" path="m,71l144,7,142,hdc120,44,120,95,142,139hal144,135,,71xe" fillcolor="black" strokeweight="0">
              <v:path arrowok="t"/>
            </v:shape>
            <v:shape id="_x0000_s1374" style="position:absolute;left:3798;top:1087;width:694;height:421" coordsize="694,421" path="m,211l353,,694,211,353,421,,211xe" stroked="f">
              <v:path arrowok="t"/>
            </v:shape>
            <v:shape id="_x0000_s1375" style="position:absolute;left:3798;top:1087;width:694;height:421" coordsize="694,421" path="m,211l353,,694,211,353,421,,211xe" filled="f" strokeweight="31e-5mm">
              <v:stroke endcap="round"/>
              <v:path arrowok="t"/>
            </v:shape>
            <v:rect id="_x0000_s1376" style="position:absolute;left:3895;top:1242;width:361;height:332;mso-wrap-style:none" filled="f" stroked="f">
              <v:textbox style="mso-fit-shape-to-text:t" inset="0,0,0,0">
                <w:txbxContent>
                  <w:p w:rsidR="00F62A40" w:rsidRDefault="00F62A40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Условие</w:t>
                    </w:r>
                    <w:proofErr w:type="spellEnd"/>
                  </w:p>
                </w:txbxContent>
              </v:textbox>
            </v:rect>
            <v:rect id="_x0000_s1377" style="position:absolute;left:4334;top:1242;width:51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2</w:t>
                    </w:r>
                  </w:p>
                </w:txbxContent>
              </v:textbox>
            </v:rect>
            <v:line id="_x0000_s1378" style="position:absolute" from="4151,1508" to="4152,2074" strokeweight="1e-4mm">
              <v:stroke endcap="round"/>
            </v:line>
            <v:shape id="_x0000_s1379" style="position:absolute;left:4102;top:2052;width:92;height:77" coordsize="120,112" path="m64,112l,,2,1hdc39,20,83,20,120,1hal112,,64,112xe" fillcolor="black" strokeweight="0">
              <v:path arrowok="t"/>
            </v:shape>
            <v:line id="_x0000_s1380" style="position:absolute" from="4334,2551" to="4335,3272" strokeweight="31e-5mm">
              <v:stroke endcap="round"/>
            </v:line>
            <v:shape id="_x0000_s1381" style="position:absolute;left:4280;top:3250;width:105;height:99" coordsize="138,144" path="m70,144l6,,,6hdc43,28,94,28,138,6hal134,,70,144xe" fillcolor="black" strokeweight="0">
              <v:path arrowok="t"/>
            </v:shape>
            <v:line id="_x0000_s1382" style="position:absolute" from="4005,2551" to="4006,3272" strokeweight="31e-5mm">
              <v:stroke endcap="round"/>
            </v:line>
            <v:shape id="_x0000_s1383" style="position:absolute;left:3956;top:3250;width:110;height:99" coordsize="144,144" path="m64,144l,,2,6hdc46,28,97,28,141,6hal144,,64,144xe" fillcolor="black" strokeweight="0">
              <v:path arrowok="t"/>
            </v:shape>
            <v:oval id="_x0000_s1384" style="position:absolute;left:4218;top:3371;width:230;height:209" strokeweight="0"/>
            <v:shape id="_x0000_s1385" style="position:absolute;left:4218;top:3371;width:230;height:209" coordsize="230,209" path="m230,105hdc230,46,178,,115,,51,,,46,,105v,57,51,104,115,104c178,209,230,162,230,105e" filled="f" strokeweight="31e-5mm">
              <v:stroke endcap="round"/>
              <v:path arrowok="t"/>
            </v:shape>
            <v:oval id="_x0000_s1386" style="position:absolute;left:3895;top:3371;width:231;height:209" strokeweight="0"/>
            <v:shape id="_x0000_s1387" style="position:absolute;left:3895;top:3371;width:231;height:209" coordsize="231,209" path="m231,105hdc231,46,179,,115,,52,,,46,,105v,57,52,104,115,104c179,209,231,162,231,105e" filled="f" strokeweight="56e-5mm">
              <v:stroke endcap="round"/>
              <v:path arrowok="t"/>
            </v:shape>
            <v:rect id="_x0000_s1388" style="position:absolute;left:3944;top:3427;width:134;height:89" fillcolor="black" stroked="f"/>
            <v:rect id="_x0000_s1389" style="position:absolute;left:3944;top:3427;width:134;height:89" filled="f" strokeweight="31e-5mm">
              <v:stroke joinstyle="round" endcap="round"/>
            </v:rect>
            <v:shape id="_x0000_s1390" style="position:absolute;left:3944;top:3427;width:134;height:44" coordsize="134,44" path="m,l73,44,134,e" filled="f" strokecolor="white" strokeweight="56e-5mm">
              <v:stroke endcap="round"/>
              <v:path arrowok="t"/>
            </v:shape>
            <v:shape id="_x0000_s1391" style="position:absolute;left:3877;top:2599;width:272;height:248" coordsize="357,357" path="m,178hdc,80,80,,178,v99,,179,80,179,178c357,178,357,178,357,178v,99,-80,179,-179,179c80,357,,277,,178e" strokeweight="0">
              <v:path arrowok="t"/>
            </v:shape>
            <v:shape id="_x0000_s1392" style="position:absolute;left:3877;top:2599;width:272;height:248" coordsize="272,248" path="m,124hdc,56,61,,136,v75,,136,56,136,124c272,124,272,124,272,124v,68,-61,124,-136,124c61,248,,192,,124e" filled="f" strokeweight="1e-4mm">
              <v:stroke endcap="round"/>
              <v:path arrowok="t"/>
            </v:shape>
            <v:shape id="_x0000_s1393" type="#_x0000_t75" style="position:absolute;left:3920;top:2640;width:170;height:188">
              <v:imagedata r:id="rId15" o:title=""/>
            </v:shape>
            <v:rect id="_x0000_s1394" style="position:absolute;left:4954;top:244;width:240;height:332;mso-wrap-style:none" filled="f" stroked="f">
              <v:textbox style="mso-fit-shape-to-text:t" inset="0,0,0,0">
                <w:txbxContent>
                  <w:p w:rsidR="00F62A40" w:rsidRDefault="00F62A40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ШЭП </w:t>
                    </w:r>
                  </w:p>
                </w:txbxContent>
              </v:textbox>
            </v:rect>
            <v:line id="_x0000_s1395" style="position:absolute" from="7145,1464" to="7146,2030" strokeweight="1e-4mm">
              <v:stroke endcap="round"/>
            </v:line>
            <v:shape id="_x0000_s1396" style="position:absolute;left:7103;top:2007;width:91;height:78" coordsize="119,113" path="m55,113l7,1,,hdc37,18,80,18,118,hal119,1,55,113xe" fillcolor="black" strokeweight="0">
              <v:path arrowok="t"/>
            </v:shape>
            <w10:wrap type="none"/>
            <w10:anchorlock/>
          </v:group>
        </w:pict>
      </w:r>
    </w:p>
    <w:p w:rsidR="00EA65C0" w:rsidRPr="002F6C7C" w:rsidRDefault="00EA65C0" w:rsidP="007B24F7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361EAE" w:rsidRPr="002F6C7C" w:rsidRDefault="00361EAE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622BD8" w:rsidRPr="002F6C7C" w:rsidRDefault="007B24F7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  <w:r w:rsidRPr="002F6C7C">
        <w:rPr>
          <w:rFonts w:ascii="Times New Roman" w:hAnsi="Times New Roman"/>
          <w:b/>
          <w:color w:val="000000"/>
          <w:sz w:val="24"/>
          <w:szCs w:val="24"/>
        </w:rPr>
        <w:t>Диаграмма № 2 функционального взаимодействия при оказании</w:t>
      </w:r>
    </w:p>
    <w:p w:rsidR="00622BD8" w:rsidRPr="002F6C7C" w:rsidRDefault="00622BD8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  <w:r w:rsidRPr="002F6C7C">
        <w:rPr>
          <w:rFonts w:ascii="Times New Roman" w:hAnsi="Times New Roman"/>
          <w:b/>
          <w:color w:val="000000"/>
          <w:sz w:val="24"/>
          <w:szCs w:val="24"/>
        </w:rPr>
        <w:t xml:space="preserve">государственной услуги через </w:t>
      </w:r>
      <w:proofErr w:type="spellStart"/>
      <w:r w:rsidR="009E2B03" w:rsidRPr="002F6C7C">
        <w:rPr>
          <w:rFonts w:ascii="Times New Roman" w:hAnsi="Times New Roman"/>
          <w:b/>
          <w:color w:val="000000"/>
          <w:sz w:val="24"/>
          <w:szCs w:val="24"/>
        </w:rPr>
        <w:t>услугодателя</w:t>
      </w:r>
      <w:proofErr w:type="spellEnd"/>
    </w:p>
    <w:p w:rsidR="00190D40" w:rsidRPr="002F6C7C" w:rsidRDefault="00190D40" w:rsidP="00622BD8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:rsidR="007B24F7" w:rsidRPr="002F6C7C" w:rsidRDefault="007B24F7" w:rsidP="00190D40">
      <w:pPr>
        <w:spacing w:after="0" w:line="240" w:lineRule="auto"/>
        <w:ind w:firstLine="720"/>
        <w:rPr>
          <w:rFonts w:ascii="Times New Roman" w:hAnsi="Times New Roman"/>
          <w:sz w:val="24"/>
          <w:szCs w:val="24"/>
        </w:rPr>
      </w:pPr>
    </w:p>
    <w:p w:rsidR="00190D40" w:rsidRPr="002F6C7C" w:rsidRDefault="00190D40" w:rsidP="007B24F7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</w:p>
    <w:p w:rsidR="00190D40" w:rsidRPr="002F6C7C" w:rsidRDefault="00361EAE" w:rsidP="00361EAE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F6C7C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6048375" cy="3044587"/>
            <wp:effectExtent l="19050" t="0" r="9525" b="0"/>
            <wp:docPr id="3" name="Рисунок 1" descr="C:\Users\user\Desktop\3333333344444444444444444444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:\Users\user\Desktop\33333333444444444444444444443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2772" cy="304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D40" w:rsidRPr="002F6C7C" w:rsidRDefault="00190D40" w:rsidP="007B24F7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</w:p>
    <w:p w:rsidR="00190D40" w:rsidRPr="002F6C7C" w:rsidRDefault="00190D40" w:rsidP="007B24F7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</w:p>
    <w:p w:rsidR="00190D40" w:rsidRPr="002F6C7C" w:rsidRDefault="00190D40" w:rsidP="007B24F7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</w:p>
    <w:p w:rsidR="00190D40" w:rsidRPr="002F6C7C" w:rsidRDefault="00190D40" w:rsidP="007B24F7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</w:p>
    <w:p w:rsidR="00190D40" w:rsidRPr="002F6C7C" w:rsidRDefault="00190D40" w:rsidP="007B24F7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</w:p>
    <w:p w:rsidR="00190D40" w:rsidRPr="002F6C7C" w:rsidRDefault="00190D40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61EAE" w:rsidRPr="002F6C7C" w:rsidRDefault="00361EAE" w:rsidP="00902F91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90D40" w:rsidRPr="002F6C7C" w:rsidRDefault="00190D40" w:rsidP="007B24F7">
      <w:pPr>
        <w:spacing w:after="0" w:line="240" w:lineRule="auto"/>
        <w:ind w:firstLine="720"/>
        <w:jc w:val="center"/>
        <w:rPr>
          <w:rFonts w:ascii="Times New Roman" w:hAnsi="Times New Roman"/>
          <w:sz w:val="24"/>
          <w:szCs w:val="24"/>
        </w:rPr>
      </w:pPr>
    </w:p>
    <w:p w:rsidR="00BB0072" w:rsidRPr="002F6C7C" w:rsidRDefault="00BB0072" w:rsidP="00BB0072">
      <w:pPr>
        <w:pStyle w:val="a5"/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F6C7C">
        <w:rPr>
          <w:rFonts w:ascii="Times New Roman" w:hAnsi="Times New Roman" w:cs="Times New Roman"/>
          <w:b/>
          <w:sz w:val="28"/>
          <w:szCs w:val="28"/>
        </w:rPr>
        <w:t>Условные обозначения</w:t>
      </w:r>
    </w:p>
    <w:p w:rsidR="00BB0072" w:rsidRPr="002F6C7C" w:rsidRDefault="00BB0072" w:rsidP="00BB0072">
      <w:pPr>
        <w:spacing w:after="0" w:line="240" w:lineRule="auto"/>
        <w:ind w:left="4248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776"/>
        <w:gridCol w:w="7794"/>
      </w:tblGrid>
      <w:tr w:rsidR="00BB0072" w:rsidRPr="002F6C7C" w:rsidTr="00BB0072">
        <w:trPr>
          <w:trHeight w:val="646"/>
        </w:trPr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375" w:dyaOrig="375">
                <v:shape id="_x0000_i1027" type="#_x0000_t75" style="width:30pt;height:30pt" o:ole="">
                  <v:imagedata r:id="rId17" o:title=""/>
                </v:shape>
                <o:OLEObject Type="Embed" ProgID="Visio.Drawing.11" ShapeID="_x0000_i1027" DrawAspect="Content" ObjectID="_1469520200" r:id="rId18"/>
              </w:object>
            </w:r>
          </w:p>
        </w:tc>
        <w:tc>
          <w:tcPr>
            <w:tcW w:w="7794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Сообщение начальное</w:t>
            </w:r>
          </w:p>
        </w:tc>
      </w:tr>
      <w:tr w:rsidR="00BB0072" w:rsidRPr="002F6C7C" w:rsidTr="00BB0072"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395" w:dyaOrig="395">
                <v:shape id="_x0000_i1028" type="#_x0000_t75" style="width:29.25pt;height:29.25pt" o:ole="">
                  <v:imagedata r:id="rId19" o:title=""/>
                </v:shape>
                <o:OLEObject Type="Embed" ProgID="Visio.Drawing.11" ShapeID="_x0000_i1028" DrawAspect="Content" ObjectID="_1469520201" r:id="rId20"/>
              </w:object>
            </w:r>
          </w:p>
        </w:tc>
        <w:tc>
          <w:tcPr>
            <w:tcW w:w="7794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Сообщение завершающее</w:t>
            </w:r>
          </w:p>
        </w:tc>
      </w:tr>
      <w:tr w:rsidR="00BB0072" w:rsidRPr="002F6C7C" w:rsidTr="00BB0072"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375" w:dyaOrig="375">
                <v:shape id="_x0000_i1029" type="#_x0000_t75" style="width:29.25pt;height:29.25pt" o:ole="">
                  <v:imagedata r:id="rId21" o:title=""/>
                </v:shape>
                <o:OLEObject Type="Embed" ProgID="Visio.Drawing.11" ShapeID="_x0000_i1029" DrawAspect="Content" ObjectID="_1469520202" r:id="rId22"/>
              </w:object>
            </w:r>
          </w:p>
        </w:tc>
        <w:tc>
          <w:tcPr>
            <w:tcW w:w="7794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Сообщение промежуточное</w:t>
            </w:r>
          </w:p>
        </w:tc>
      </w:tr>
      <w:tr w:rsidR="00BB0072" w:rsidRPr="002F6C7C" w:rsidTr="00BB0072"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395" w:dyaOrig="395">
                <v:shape id="_x0000_i1030" type="#_x0000_t75" style="width:30pt;height:30pt" o:ole="">
                  <v:imagedata r:id="rId23" o:title=""/>
                </v:shape>
                <o:OLEObject Type="Embed" ProgID="Visio.Drawing.11" ShapeID="_x0000_i1030" DrawAspect="Content" ObjectID="_1469520203" r:id="rId24"/>
              </w:object>
            </w:r>
          </w:p>
        </w:tc>
        <w:tc>
          <w:tcPr>
            <w:tcW w:w="7794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Простые  события  завершающие</w:t>
            </w:r>
          </w:p>
        </w:tc>
      </w:tr>
      <w:tr w:rsidR="00BB0072" w:rsidRPr="002F6C7C" w:rsidTr="00BB0072"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375" w:dyaOrig="375">
                <v:shape id="_x0000_i1031" type="#_x0000_t75" style="width:30pt;height:30pt" o:ole="">
                  <v:imagedata r:id="rId25" o:title=""/>
                </v:shape>
                <o:OLEObject Type="Embed" ProgID="Visio.Drawing.11" ShapeID="_x0000_i1031" DrawAspect="Content" ObjectID="_1469520204" r:id="rId26"/>
              </w:object>
            </w:r>
          </w:p>
        </w:tc>
        <w:tc>
          <w:tcPr>
            <w:tcW w:w="7794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Ошибка</w:t>
            </w:r>
          </w:p>
        </w:tc>
      </w:tr>
      <w:tr w:rsidR="00BB0072" w:rsidRPr="002F6C7C" w:rsidTr="00BB0072"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375" w:dyaOrig="375">
                <v:shape id="_x0000_i1032" type="#_x0000_t75" style="width:27.75pt;height:27.75pt" o:ole="">
                  <v:imagedata r:id="rId27" o:title=""/>
                </v:shape>
                <o:OLEObject Type="Embed" ProgID="Visio.Drawing.11" ShapeID="_x0000_i1032" DrawAspect="Content" ObjectID="_1469520205" r:id="rId28"/>
              </w:object>
            </w:r>
          </w:p>
        </w:tc>
        <w:tc>
          <w:tcPr>
            <w:tcW w:w="7794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События-таймеры</w:t>
            </w:r>
          </w:p>
        </w:tc>
      </w:tr>
      <w:tr w:rsidR="00BB0072" w:rsidRPr="002F6C7C" w:rsidTr="00BB0072"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990" w:dyaOrig="645">
                <v:shape id="_x0000_i1033" type="#_x0000_t75" style="width:46.5pt;height:30.75pt" o:ole="">
                  <v:imagedata r:id="rId29" o:title=""/>
                </v:shape>
                <o:OLEObject Type="Embed" ProgID="Visio.Drawing.11" ShapeID="_x0000_i1033" DrawAspect="Content" ObjectID="_1469520206" r:id="rId30"/>
              </w:object>
            </w:r>
          </w:p>
        </w:tc>
        <w:tc>
          <w:tcPr>
            <w:tcW w:w="7794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Информационная система</w:t>
            </w:r>
          </w:p>
        </w:tc>
      </w:tr>
      <w:tr w:rsidR="00BB0072" w:rsidRPr="002F6C7C" w:rsidTr="00BB0072"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970" w:dyaOrig="673">
                <v:shape id="_x0000_i1034" type="#_x0000_t75" style="width:46.5pt;height:32.25pt" o:ole="">
                  <v:imagedata r:id="rId31" o:title=""/>
                </v:shape>
                <o:OLEObject Type="Embed" ProgID="Visio.Drawing.11" ShapeID="_x0000_i1034" DrawAspect="Content" ObjectID="_1469520207" r:id="rId32"/>
              </w:object>
            </w:r>
          </w:p>
        </w:tc>
        <w:tc>
          <w:tcPr>
            <w:tcW w:w="7794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Процесс</w:t>
            </w:r>
          </w:p>
        </w:tc>
      </w:tr>
      <w:tr w:rsidR="00BB0072" w:rsidRPr="002F6C7C" w:rsidTr="00BB0072"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970" w:dyaOrig="673">
                <v:shape id="_x0000_i1035" type="#_x0000_t75" style="width:46.5pt;height:32.25pt" o:ole="">
                  <v:imagedata r:id="rId33" o:title=""/>
                </v:shape>
                <o:OLEObject Type="Embed" ProgID="Visio.Drawing.11" ShapeID="_x0000_i1035" DrawAspect="Content" ObjectID="_1469520208" r:id="rId34"/>
              </w:object>
            </w:r>
          </w:p>
        </w:tc>
        <w:tc>
          <w:tcPr>
            <w:tcW w:w="7794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Условие</w:t>
            </w:r>
          </w:p>
        </w:tc>
      </w:tr>
      <w:tr w:rsidR="00BB0072" w:rsidRPr="002F6C7C" w:rsidTr="00BB0072"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1112" w:dyaOrig="181">
                <v:shape id="_x0000_i1036" type="#_x0000_t75" style="width:53.25pt;height:9.75pt" o:ole="">
                  <v:imagedata r:id="rId35" o:title=""/>
                </v:shape>
                <o:OLEObject Type="Embed" ProgID="Visio.Drawing.11" ShapeID="_x0000_i1036" DrawAspect="Content" ObjectID="_1469520209" r:id="rId36"/>
              </w:object>
            </w:r>
          </w:p>
        </w:tc>
        <w:tc>
          <w:tcPr>
            <w:tcW w:w="7794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Поток сообщений</w:t>
            </w:r>
          </w:p>
        </w:tc>
      </w:tr>
      <w:tr w:rsidR="00BB0072" w:rsidRPr="002F6C7C" w:rsidTr="00BB0072"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1020" w:dyaOrig="285">
                <v:shape id="_x0000_i1037" type="#_x0000_t75" style="width:66pt;height:14.25pt" o:ole="">
                  <v:imagedata r:id="rId37" o:title=""/>
                </v:shape>
                <o:OLEObject Type="Embed" ProgID="PBrush" ShapeID="_x0000_i1037" DrawAspect="Content" ObjectID="_1469520210" r:id="rId38"/>
              </w:object>
            </w:r>
          </w:p>
        </w:tc>
        <w:tc>
          <w:tcPr>
            <w:tcW w:w="7794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Поток управления</w:t>
            </w:r>
          </w:p>
        </w:tc>
      </w:tr>
      <w:tr w:rsidR="00BB0072" w:rsidRPr="002F6C7C" w:rsidTr="00BB0072">
        <w:tc>
          <w:tcPr>
            <w:tcW w:w="1776" w:type="dxa"/>
            <w:vAlign w:val="center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object w:dxaOrig="414" w:dyaOrig="294">
                <v:shape id="_x0000_i1038" type="#_x0000_t75" style="width:33pt;height:25.5pt" o:ole="">
                  <v:imagedata r:id="rId39" o:title=""/>
                </v:shape>
                <o:OLEObject Type="Embed" ProgID="Visio.Drawing.11" ShapeID="_x0000_i1038" DrawAspect="Content" ObjectID="_1469520211" r:id="rId40"/>
              </w:object>
            </w:r>
          </w:p>
        </w:tc>
        <w:tc>
          <w:tcPr>
            <w:tcW w:w="7794" w:type="dxa"/>
            <w:hideMark/>
          </w:tcPr>
          <w:p w:rsidR="00BB0072" w:rsidRPr="002F6C7C" w:rsidRDefault="00BB0072">
            <w:pPr>
              <w:pStyle w:val="a5"/>
              <w:spacing w:line="276" w:lineRule="auto"/>
              <w:rPr>
                <w:rFonts w:ascii="Times New Roman" w:hAnsi="Times New Roman"/>
                <w:sz w:val="28"/>
                <w:szCs w:val="28"/>
              </w:rPr>
            </w:pPr>
            <w:r w:rsidRPr="002F6C7C">
              <w:rPr>
                <w:rFonts w:ascii="Times New Roman" w:hAnsi="Times New Roman"/>
                <w:sz w:val="28"/>
                <w:szCs w:val="28"/>
              </w:rPr>
              <w:t>Электронный  документ, представляемый конечному потребителю</w:t>
            </w:r>
          </w:p>
        </w:tc>
      </w:tr>
    </w:tbl>
    <w:p w:rsidR="0042492F" w:rsidRPr="002F6C7C" w:rsidRDefault="0042492F" w:rsidP="005A34C0">
      <w:pPr>
        <w:spacing w:after="0" w:line="240" w:lineRule="auto"/>
        <w:ind w:left="3540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sectPr w:rsidR="0042492F" w:rsidRPr="002F6C7C" w:rsidSect="007E0D63">
      <w:headerReference w:type="even" r:id="rId41"/>
      <w:headerReference w:type="default" r:id="rId42"/>
      <w:pgSz w:w="11906" w:h="16838"/>
      <w:pgMar w:top="1418" w:right="851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7399" w:rsidRDefault="00387399" w:rsidP="009E2FFB">
      <w:pPr>
        <w:spacing w:after="0" w:line="240" w:lineRule="auto"/>
      </w:pPr>
      <w:r>
        <w:separator/>
      </w:r>
    </w:p>
  </w:endnote>
  <w:endnote w:type="continuationSeparator" w:id="0">
    <w:p w:rsidR="00387399" w:rsidRDefault="00387399" w:rsidP="009E2F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7399" w:rsidRDefault="00387399" w:rsidP="009E2FFB">
      <w:pPr>
        <w:spacing w:after="0" w:line="240" w:lineRule="auto"/>
      </w:pPr>
      <w:r>
        <w:separator/>
      </w:r>
    </w:p>
  </w:footnote>
  <w:footnote w:type="continuationSeparator" w:id="0">
    <w:p w:rsidR="00387399" w:rsidRDefault="00387399" w:rsidP="009E2F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4F7" w:rsidRDefault="00116209" w:rsidP="009055F7">
    <w:pPr>
      <w:pStyle w:val="aa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 w:rsidR="007B24F7">
      <w:rPr>
        <w:rStyle w:val="af1"/>
      </w:rPr>
      <w:instrText xml:space="preserve">PAGE  </w:instrText>
    </w:r>
    <w:r>
      <w:rPr>
        <w:rStyle w:val="af1"/>
      </w:rPr>
      <w:fldChar w:fldCharType="end"/>
    </w:r>
  </w:p>
  <w:p w:rsidR="007B24F7" w:rsidRDefault="007B24F7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4F7" w:rsidRDefault="00116209" w:rsidP="009055F7">
    <w:pPr>
      <w:pStyle w:val="aa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 w:rsidR="007B24F7">
      <w:rPr>
        <w:rStyle w:val="af1"/>
      </w:rPr>
      <w:instrText xml:space="preserve">PAGE  </w:instrText>
    </w:r>
    <w:r>
      <w:rPr>
        <w:rStyle w:val="af1"/>
      </w:rPr>
      <w:fldChar w:fldCharType="separate"/>
    </w:r>
    <w:r w:rsidR="00712339">
      <w:rPr>
        <w:rStyle w:val="af1"/>
        <w:noProof/>
      </w:rPr>
      <w:t>8</w:t>
    </w:r>
    <w:r>
      <w:rPr>
        <w:rStyle w:val="af1"/>
      </w:rPr>
      <w:fldChar w:fldCharType="end"/>
    </w:r>
  </w:p>
  <w:p w:rsidR="007B24F7" w:rsidRDefault="007B24F7">
    <w:pPr>
      <w:pStyle w:val="a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189408"/>
    </w:sdtPr>
    <w:sdtEndPr/>
    <w:sdtContent>
      <w:p w:rsidR="007B24F7" w:rsidRDefault="00116209">
        <w:pPr>
          <w:pStyle w:val="aa"/>
          <w:jc w:val="center"/>
        </w:pPr>
        <w:r>
          <w:fldChar w:fldCharType="begin"/>
        </w:r>
        <w:r w:rsidR="00247897">
          <w:instrText xml:space="preserve"> PAGE   \* MERGEFORMAT </w:instrText>
        </w:r>
        <w:r>
          <w:fldChar w:fldCharType="separate"/>
        </w:r>
        <w:r w:rsidR="0071233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4F7" w:rsidRDefault="00116209" w:rsidP="00C17A31">
    <w:pPr>
      <w:pStyle w:val="aa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 w:rsidR="007B24F7">
      <w:rPr>
        <w:rStyle w:val="af1"/>
      </w:rPr>
      <w:instrText xml:space="preserve">PAGE  </w:instrText>
    </w:r>
    <w:r>
      <w:rPr>
        <w:rStyle w:val="af1"/>
      </w:rPr>
      <w:fldChar w:fldCharType="end"/>
    </w:r>
  </w:p>
  <w:p w:rsidR="007B24F7" w:rsidRDefault="007B24F7">
    <w:pPr>
      <w:pStyle w:val="aa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24F7" w:rsidRDefault="00116209" w:rsidP="00C17A31">
    <w:pPr>
      <w:pStyle w:val="aa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 w:rsidR="007B24F7">
      <w:rPr>
        <w:rStyle w:val="af1"/>
      </w:rPr>
      <w:instrText xml:space="preserve">PAGE  </w:instrText>
    </w:r>
    <w:r>
      <w:rPr>
        <w:rStyle w:val="af1"/>
      </w:rPr>
      <w:fldChar w:fldCharType="separate"/>
    </w:r>
    <w:r w:rsidR="00712339">
      <w:rPr>
        <w:rStyle w:val="af1"/>
        <w:noProof/>
      </w:rPr>
      <w:t>11</w:t>
    </w:r>
    <w:r>
      <w:rPr>
        <w:rStyle w:val="af1"/>
      </w:rPr>
      <w:fldChar w:fldCharType="end"/>
    </w:r>
  </w:p>
  <w:p w:rsidR="007B24F7" w:rsidRDefault="007B24F7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C136E"/>
    <w:multiLevelType w:val="hybridMultilevel"/>
    <w:tmpl w:val="08E47D2C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FEEC3E8A">
      <w:start w:val="1"/>
      <w:numFmt w:val="decimal"/>
      <w:lvlText w:val="%2)"/>
      <w:lvlJc w:val="left"/>
      <w:pPr>
        <w:ind w:left="1440" w:hanging="360"/>
      </w:pPr>
      <w:rPr>
        <w:b w:val="0"/>
        <w:bCs w:val="0"/>
      </w:rPr>
    </w:lvl>
    <w:lvl w:ilvl="2" w:tplc="0419001B">
      <w:start w:val="1"/>
      <w:numFmt w:val="decimal"/>
      <w:lvlText w:val="%3."/>
      <w:lvlJc w:val="left"/>
      <w:pPr>
        <w:tabs>
          <w:tab w:val="num" w:pos="2346"/>
        </w:tabs>
        <w:ind w:left="2346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C1443E"/>
    <w:multiLevelType w:val="hybridMultilevel"/>
    <w:tmpl w:val="4DB23ACC"/>
    <w:lvl w:ilvl="0" w:tplc="5F1C25B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2CF000F"/>
    <w:multiLevelType w:val="hybridMultilevel"/>
    <w:tmpl w:val="C7ACAA1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5CA54F1"/>
    <w:multiLevelType w:val="hybridMultilevel"/>
    <w:tmpl w:val="D07249D8"/>
    <w:lvl w:ilvl="0" w:tplc="1592E5C8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>
    <w:nsid w:val="084E3DA2"/>
    <w:multiLevelType w:val="hybridMultilevel"/>
    <w:tmpl w:val="68CCD9D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9B9216C"/>
    <w:multiLevelType w:val="hybridMultilevel"/>
    <w:tmpl w:val="C512C64E"/>
    <w:lvl w:ilvl="0" w:tplc="0FAA2E4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0DE12FAE"/>
    <w:multiLevelType w:val="hybridMultilevel"/>
    <w:tmpl w:val="B2BC74F2"/>
    <w:lvl w:ilvl="0" w:tplc="D3A289A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8163BC5"/>
    <w:multiLevelType w:val="hybridMultilevel"/>
    <w:tmpl w:val="BCB4CAD2"/>
    <w:lvl w:ilvl="0" w:tplc="A6E2DD5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9FB7AA2"/>
    <w:multiLevelType w:val="hybridMultilevel"/>
    <w:tmpl w:val="A18035C8"/>
    <w:lvl w:ilvl="0" w:tplc="1BFE3DD0">
      <w:start w:val="2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CF479DC"/>
    <w:multiLevelType w:val="hybridMultilevel"/>
    <w:tmpl w:val="6AE6758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31400A8"/>
    <w:multiLevelType w:val="hybridMultilevel"/>
    <w:tmpl w:val="2BB29086"/>
    <w:lvl w:ilvl="0" w:tplc="978E8E9A">
      <w:start w:val="7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1">
    <w:nsid w:val="2EE65C5D"/>
    <w:multiLevelType w:val="hybridMultilevel"/>
    <w:tmpl w:val="BE3A436A"/>
    <w:lvl w:ilvl="0" w:tplc="E4C2ABA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43EB5FC4"/>
    <w:multiLevelType w:val="hybridMultilevel"/>
    <w:tmpl w:val="E1A2B2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D8F28E7"/>
    <w:multiLevelType w:val="hybridMultilevel"/>
    <w:tmpl w:val="A1E0B2F2"/>
    <w:lvl w:ilvl="0" w:tplc="89D29FD0">
      <w:start w:val="1"/>
      <w:numFmt w:val="decimal"/>
      <w:lvlText w:val="%1)"/>
      <w:lvlJc w:val="left"/>
      <w:pPr>
        <w:ind w:left="417" w:hanging="360"/>
      </w:pPr>
      <w:rPr>
        <w:rFonts w:hint="default"/>
        <w:b/>
        <w:bCs/>
        <w:color w:val="auto"/>
      </w:rPr>
    </w:lvl>
    <w:lvl w:ilvl="1" w:tplc="04190019">
      <w:start w:val="1"/>
      <w:numFmt w:val="lowerLetter"/>
      <w:lvlText w:val="%2."/>
      <w:lvlJc w:val="left"/>
      <w:pPr>
        <w:ind w:left="1137" w:hanging="360"/>
      </w:pPr>
    </w:lvl>
    <w:lvl w:ilvl="2" w:tplc="0419001B">
      <w:start w:val="1"/>
      <w:numFmt w:val="lowerRoman"/>
      <w:lvlText w:val="%3."/>
      <w:lvlJc w:val="right"/>
      <w:pPr>
        <w:ind w:left="1857" w:hanging="180"/>
      </w:pPr>
    </w:lvl>
    <w:lvl w:ilvl="3" w:tplc="0419000F">
      <w:start w:val="1"/>
      <w:numFmt w:val="decimal"/>
      <w:lvlText w:val="%4."/>
      <w:lvlJc w:val="left"/>
      <w:pPr>
        <w:ind w:left="2577" w:hanging="360"/>
      </w:pPr>
    </w:lvl>
    <w:lvl w:ilvl="4" w:tplc="04190019">
      <w:start w:val="1"/>
      <w:numFmt w:val="lowerLetter"/>
      <w:lvlText w:val="%5."/>
      <w:lvlJc w:val="left"/>
      <w:pPr>
        <w:ind w:left="3297" w:hanging="360"/>
      </w:pPr>
    </w:lvl>
    <w:lvl w:ilvl="5" w:tplc="0419001B">
      <w:start w:val="1"/>
      <w:numFmt w:val="lowerRoman"/>
      <w:lvlText w:val="%6."/>
      <w:lvlJc w:val="right"/>
      <w:pPr>
        <w:ind w:left="4017" w:hanging="180"/>
      </w:pPr>
    </w:lvl>
    <w:lvl w:ilvl="6" w:tplc="0419000F">
      <w:start w:val="1"/>
      <w:numFmt w:val="decimal"/>
      <w:lvlText w:val="%7."/>
      <w:lvlJc w:val="left"/>
      <w:pPr>
        <w:ind w:left="4737" w:hanging="360"/>
      </w:pPr>
    </w:lvl>
    <w:lvl w:ilvl="7" w:tplc="04190019">
      <w:start w:val="1"/>
      <w:numFmt w:val="lowerLetter"/>
      <w:lvlText w:val="%8."/>
      <w:lvlJc w:val="left"/>
      <w:pPr>
        <w:ind w:left="5457" w:hanging="360"/>
      </w:pPr>
    </w:lvl>
    <w:lvl w:ilvl="8" w:tplc="0419001B">
      <w:start w:val="1"/>
      <w:numFmt w:val="lowerRoman"/>
      <w:lvlText w:val="%9."/>
      <w:lvlJc w:val="right"/>
      <w:pPr>
        <w:ind w:left="6177" w:hanging="180"/>
      </w:pPr>
    </w:lvl>
  </w:abstractNum>
  <w:abstractNum w:abstractNumId="14">
    <w:nsid w:val="4EE84E34"/>
    <w:multiLevelType w:val="hybridMultilevel"/>
    <w:tmpl w:val="DA601894"/>
    <w:lvl w:ilvl="0" w:tplc="A080F10C">
      <w:start w:val="1"/>
      <w:numFmt w:val="decimal"/>
      <w:lvlText w:val="%1)"/>
      <w:lvlJc w:val="left"/>
      <w:pPr>
        <w:ind w:left="720" w:hanging="360"/>
      </w:pPr>
      <w:rPr>
        <w:rFonts w:hint="default"/>
        <w:b/>
        <w:bCs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CF1E34"/>
    <w:multiLevelType w:val="hybridMultilevel"/>
    <w:tmpl w:val="BE8EE9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61E79BD"/>
    <w:multiLevelType w:val="hybridMultilevel"/>
    <w:tmpl w:val="40AC916A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5845213A"/>
    <w:multiLevelType w:val="hybridMultilevel"/>
    <w:tmpl w:val="D28CEA2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CBE24ED"/>
    <w:multiLevelType w:val="hybridMultilevel"/>
    <w:tmpl w:val="26143E2E"/>
    <w:lvl w:ilvl="0" w:tplc="7E92424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61BA7556"/>
    <w:multiLevelType w:val="hybridMultilevel"/>
    <w:tmpl w:val="80D878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6564032"/>
    <w:multiLevelType w:val="hybridMultilevel"/>
    <w:tmpl w:val="F6B41F6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F1E21F6"/>
    <w:multiLevelType w:val="hybridMultilevel"/>
    <w:tmpl w:val="25DCE0EE"/>
    <w:lvl w:ilvl="0" w:tplc="441EBC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6FCB064E"/>
    <w:multiLevelType w:val="hybridMultilevel"/>
    <w:tmpl w:val="5BD6A8B2"/>
    <w:lvl w:ilvl="0" w:tplc="DF40588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71493B7E"/>
    <w:multiLevelType w:val="hybridMultilevel"/>
    <w:tmpl w:val="B13A7DFC"/>
    <w:lvl w:ilvl="0" w:tplc="04190011">
      <w:start w:val="1"/>
      <w:numFmt w:val="decimal"/>
      <w:lvlText w:val="%1)"/>
      <w:lvlJc w:val="left"/>
      <w:pPr>
        <w:ind w:left="9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0" w:hanging="360"/>
      </w:pPr>
    </w:lvl>
    <w:lvl w:ilvl="2" w:tplc="0419001B" w:tentative="1">
      <w:start w:val="1"/>
      <w:numFmt w:val="lowerRoman"/>
      <w:lvlText w:val="%3."/>
      <w:lvlJc w:val="right"/>
      <w:pPr>
        <w:ind w:left="2370" w:hanging="180"/>
      </w:pPr>
    </w:lvl>
    <w:lvl w:ilvl="3" w:tplc="0419000F" w:tentative="1">
      <w:start w:val="1"/>
      <w:numFmt w:val="decimal"/>
      <w:lvlText w:val="%4."/>
      <w:lvlJc w:val="left"/>
      <w:pPr>
        <w:ind w:left="3090" w:hanging="360"/>
      </w:pPr>
    </w:lvl>
    <w:lvl w:ilvl="4" w:tplc="04190019" w:tentative="1">
      <w:start w:val="1"/>
      <w:numFmt w:val="lowerLetter"/>
      <w:lvlText w:val="%5."/>
      <w:lvlJc w:val="left"/>
      <w:pPr>
        <w:ind w:left="3810" w:hanging="360"/>
      </w:pPr>
    </w:lvl>
    <w:lvl w:ilvl="5" w:tplc="0419001B" w:tentative="1">
      <w:start w:val="1"/>
      <w:numFmt w:val="lowerRoman"/>
      <w:lvlText w:val="%6."/>
      <w:lvlJc w:val="right"/>
      <w:pPr>
        <w:ind w:left="4530" w:hanging="180"/>
      </w:pPr>
    </w:lvl>
    <w:lvl w:ilvl="6" w:tplc="0419000F" w:tentative="1">
      <w:start w:val="1"/>
      <w:numFmt w:val="decimal"/>
      <w:lvlText w:val="%7."/>
      <w:lvlJc w:val="left"/>
      <w:pPr>
        <w:ind w:left="5250" w:hanging="360"/>
      </w:pPr>
    </w:lvl>
    <w:lvl w:ilvl="7" w:tplc="04190019" w:tentative="1">
      <w:start w:val="1"/>
      <w:numFmt w:val="lowerLetter"/>
      <w:lvlText w:val="%8."/>
      <w:lvlJc w:val="left"/>
      <w:pPr>
        <w:ind w:left="5970" w:hanging="360"/>
      </w:pPr>
    </w:lvl>
    <w:lvl w:ilvl="8" w:tplc="0419001B" w:tentative="1">
      <w:start w:val="1"/>
      <w:numFmt w:val="lowerRoman"/>
      <w:lvlText w:val="%9."/>
      <w:lvlJc w:val="right"/>
      <w:pPr>
        <w:ind w:left="6690" w:hanging="180"/>
      </w:pPr>
    </w:lvl>
  </w:abstractNum>
  <w:abstractNum w:abstractNumId="24">
    <w:nsid w:val="71B873A2"/>
    <w:multiLevelType w:val="hybridMultilevel"/>
    <w:tmpl w:val="2DB2711E"/>
    <w:lvl w:ilvl="0" w:tplc="94CE38D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25A3FD2"/>
    <w:multiLevelType w:val="hybridMultilevel"/>
    <w:tmpl w:val="C54C9410"/>
    <w:lvl w:ilvl="0" w:tplc="7040AA90">
      <w:start w:val="9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>
    <w:nsid w:val="736C519C"/>
    <w:multiLevelType w:val="multilevel"/>
    <w:tmpl w:val="3154B5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73DB7B1C"/>
    <w:multiLevelType w:val="hybridMultilevel"/>
    <w:tmpl w:val="6CAA3416"/>
    <w:lvl w:ilvl="0" w:tplc="28D4A71C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68815E1"/>
    <w:multiLevelType w:val="hybridMultilevel"/>
    <w:tmpl w:val="F3FCC6DE"/>
    <w:lvl w:ilvl="0" w:tplc="75EC6916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9">
    <w:nsid w:val="76D0519A"/>
    <w:multiLevelType w:val="hybridMultilevel"/>
    <w:tmpl w:val="94BC7440"/>
    <w:lvl w:ilvl="0" w:tplc="0096CF7E">
      <w:start w:val="1"/>
      <w:numFmt w:val="decimal"/>
      <w:lvlText w:val="%1)"/>
      <w:lvlJc w:val="left"/>
      <w:pPr>
        <w:ind w:left="987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786F7D04"/>
    <w:multiLevelType w:val="hybridMultilevel"/>
    <w:tmpl w:val="AAD2BE3A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AA317F4"/>
    <w:multiLevelType w:val="hybridMultilevel"/>
    <w:tmpl w:val="08E47D2C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FEEC3E8A">
      <w:start w:val="1"/>
      <w:numFmt w:val="decimal"/>
      <w:lvlText w:val="%2)"/>
      <w:lvlJc w:val="left"/>
      <w:pPr>
        <w:ind w:left="1440" w:hanging="360"/>
      </w:pPr>
      <w:rPr>
        <w:b w:val="0"/>
        <w:bCs w:val="0"/>
      </w:rPr>
    </w:lvl>
    <w:lvl w:ilvl="2" w:tplc="0419001B">
      <w:start w:val="1"/>
      <w:numFmt w:val="decimal"/>
      <w:lvlText w:val="%3."/>
      <w:lvlJc w:val="left"/>
      <w:pPr>
        <w:tabs>
          <w:tab w:val="num" w:pos="2346"/>
        </w:tabs>
        <w:ind w:left="2346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7C66217D"/>
    <w:multiLevelType w:val="hybridMultilevel"/>
    <w:tmpl w:val="FEB2A3F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0"/>
  </w:num>
  <w:num w:numId="2">
    <w:abstractNumId w:val="22"/>
  </w:num>
  <w:num w:numId="3">
    <w:abstractNumId w:val="25"/>
  </w:num>
  <w:num w:numId="4">
    <w:abstractNumId w:val="21"/>
  </w:num>
  <w:num w:numId="5">
    <w:abstractNumId w:val="0"/>
  </w:num>
  <w:num w:numId="6">
    <w:abstractNumId w:val="18"/>
  </w:num>
  <w:num w:numId="7">
    <w:abstractNumId w:val="31"/>
  </w:num>
  <w:num w:numId="8">
    <w:abstractNumId w:val="13"/>
  </w:num>
  <w:num w:numId="9">
    <w:abstractNumId w:val="14"/>
  </w:num>
  <w:num w:numId="10">
    <w:abstractNumId w:val="28"/>
  </w:num>
  <w:num w:numId="11">
    <w:abstractNumId w:val="10"/>
  </w:num>
  <w:num w:numId="12">
    <w:abstractNumId w:val="3"/>
  </w:num>
  <w:num w:numId="13">
    <w:abstractNumId w:val="19"/>
  </w:num>
  <w:num w:numId="14">
    <w:abstractNumId w:val="4"/>
  </w:num>
  <w:num w:numId="15">
    <w:abstractNumId w:val="15"/>
  </w:num>
  <w:num w:numId="16">
    <w:abstractNumId w:val="12"/>
  </w:num>
  <w:num w:numId="17">
    <w:abstractNumId w:val="23"/>
  </w:num>
  <w:num w:numId="18">
    <w:abstractNumId w:val="24"/>
  </w:num>
  <w:num w:numId="19">
    <w:abstractNumId w:val="20"/>
  </w:num>
  <w:num w:numId="20">
    <w:abstractNumId w:val="17"/>
  </w:num>
  <w:num w:numId="21">
    <w:abstractNumId w:val="32"/>
  </w:num>
  <w:num w:numId="22">
    <w:abstractNumId w:val="9"/>
  </w:num>
  <w:num w:numId="23">
    <w:abstractNumId w:val="2"/>
  </w:num>
  <w:num w:numId="24">
    <w:abstractNumId w:val="29"/>
  </w:num>
  <w:num w:numId="25">
    <w:abstractNumId w:val="5"/>
  </w:num>
  <w:num w:numId="26">
    <w:abstractNumId w:val="6"/>
  </w:num>
  <w:num w:numId="27">
    <w:abstractNumId w:val="8"/>
  </w:num>
  <w:num w:numId="28">
    <w:abstractNumId w:val="1"/>
  </w:num>
  <w:num w:numId="29">
    <w:abstractNumId w:val="7"/>
  </w:num>
  <w:num w:numId="30">
    <w:abstractNumId w:val="26"/>
  </w:num>
  <w:num w:numId="31">
    <w:abstractNumId w:val="16"/>
  </w:num>
  <w:num w:numId="32">
    <w:abstractNumId w:val="11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67385B"/>
    <w:rsid w:val="000040D7"/>
    <w:rsid w:val="0000724E"/>
    <w:rsid w:val="00011814"/>
    <w:rsid w:val="000212BC"/>
    <w:rsid w:val="00035099"/>
    <w:rsid w:val="00083EDE"/>
    <w:rsid w:val="00084C5B"/>
    <w:rsid w:val="0009577A"/>
    <w:rsid w:val="0009723B"/>
    <w:rsid w:val="000B6F59"/>
    <w:rsid w:val="000C7C91"/>
    <w:rsid w:val="000D6633"/>
    <w:rsid w:val="000D79A4"/>
    <w:rsid w:val="000E3813"/>
    <w:rsid w:val="000E71CA"/>
    <w:rsid w:val="000F5BD5"/>
    <w:rsid w:val="00106A45"/>
    <w:rsid w:val="00116209"/>
    <w:rsid w:val="001162A2"/>
    <w:rsid w:val="001201DE"/>
    <w:rsid w:val="00135735"/>
    <w:rsid w:val="001535BD"/>
    <w:rsid w:val="001575EC"/>
    <w:rsid w:val="00163015"/>
    <w:rsid w:val="00164F33"/>
    <w:rsid w:val="001736C3"/>
    <w:rsid w:val="001850BF"/>
    <w:rsid w:val="001901CA"/>
    <w:rsid w:val="00190D40"/>
    <w:rsid w:val="00192000"/>
    <w:rsid w:val="00193BC2"/>
    <w:rsid w:val="001A78A8"/>
    <w:rsid w:val="001B0FEC"/>
    <w:rsid w:val="001D008E"/>
    <w:rsid w:val="001D4069"/>
    <w:rsid w:val="001D50D9"/>
    <w:rsid w:val="001F2F16"/>
    <w:rsid w:val="001F7AAC"/>
    <w:rsid w:val="002041F4"/>
    <w:rsid w:val="002048B1"/>
    <w:rsid w:val="00215E47"/>
    <w:rsid w:val="0021779C"/>
    <w:rsid w:val="002421C6"/>
    <w:rsid w:val="002466E1"/>
    <w:rsid w:val="00247897"/>
    <w:rsid w:val="002730D6"/>
    <w:rsid w:val="002818B6"/>
    <w:rsid w:val="00282C00"/>
    <w:rsid w:val="00292C1C"/>
    <w:rsid w:val="00295B7C"/>
    <w:rsid w:val="002964E1"/>
    <w:rsid w:val="00297032"/>
    <w:rsid w:val="00297209"/>
    <w:rsid w:val="002B4289"/>
    <w:rsid w:val="002B766B"/>
    <w:rsid w:val="002C1593"/>
    <w:rsid w:val="002C5B8F"/>
    <w:rsid w:val="002F6C7C"/>
    <w:rsid w:val="00300B48"/>
    <w:rsid w:val="00310498"/>
    <w:rsid w:val="00316904"/>
    <w:rsid w:val="00323DC7"/>
    <w:rsid w:val="00361EAE"/>
    <w:rsid w:val="00375DB5"/>
    <w:rsid w:val="00387399"/>
    <w:rsid w:val="003A2BBC"/>
    <w:rsid w:val="003C1F72"/>
    <w:rsid w:val="004020A7"/>
    <w:rsid w:val="00406BD3"/>
    <w:rsid w:val="00423534"/>
    <w:rsid w:val="0042492F"/>
    <w:rsid w:val="00455E4F"/>
    <w:rsid w:val="0046124C"/>
    <w:rsid w:val="004676B3"/>
    <w:rsid w:val="004737B4"/>
    <w:rsid w:val="0047656B"/>
    <w:rsid w:val="00476A12"/>
    <w:rsid w:val="00486385"/>
    <w:rsid w:val="004A2DD5"/>
    <w:rsid w:val="004A5524"/>
    <w:rsid w:val="004C0B61"/>
    <w:rsid w:val="004C77E7"/>
    <w:rsid w:val="004D479E"/>
    <w:rsid w:val="004F2B31"/>
    <w:rsid w:val="00524323"/>
    <w:rsid w:val="00552244"/>
    <w:rsid w:val="00566B2A"/>
    <w:rsid w:val="005712E0"/>
    <w:rsid w:val="005A34C0"/>
    <w:rsid w:val="005A4EFA"/>
    <w:rsid w:val="005D2F90"/>
    <w:rsid w:val="005E7128"/>
    <w:rsid w:val="006076CB"/>
    <w:rsid w:val="00615B78"/>
    <w:rsid w:val="00622BD8"/>
    <w:rsid w:val="006243BF"/>
    <w:rsid w:val="006246E9"/>
    <w:rsid w:val="00636329"/>
    <w:rsid w:val="006578BB"/>
    <w:rsid w:val="00664501"/>
    <w:rsid w:val="0067385B"/>
    <w:rsid w:val="0067508C"/>
    <w:rsid w:val="00676CBA"/>
    <w:rsid w:val="0068206E"/>
    <w:rsid w:val="00685BD8"/>
    <w:rsid w:val="00687D31"/>
    <w:rsid w:val="00692D2F"/>
    <w:rsid w:val="00696574"/>
    <w:rsid w:val="006A0D77"/>
    <w:rsid w:val="006C210F"/>
    <w:rsid w:val="006F1308"/>
    <w:rsid w:val="006F5011"/>
    <w:rsid w:val="00703C7B"/>
    <w:rsid w:val="0070783D"/>
    <w:rsid w:val="00712339"/>
    <w:rsid w:val="007136F6"/>
    <w:rsid w:val="0072258F"/>
    <w:rsid w:val="007279C8"/>
    <w:rsid w:val="00734916"/>
    <w:rsid w:val="00734BC7"/>
    <w:rsid w:val="00763A92"/>
    <w:rsid w:val="00776886"/>
    <w:rsid w:val="00781733"/>
    <w:rsid w:val="007960D1"/>
    <w:rsid w:val="007A2A91"/>
    <w:rsid w:val="007B24F7"/>
    <w:rsid w:val="007C0587"/>
    <w:rsid w:val="007D2AC8"/>
    <w:rsid w:val="007D74CD"/>
    <w:rsid w:val="007E0D63"/>
    <w:rsid w:val="007E39A2"/>
    <w:rsid w:val="007E52C6"/>
    <w:rsid w:val="007E786B"/>
    <w:rsid w:val="007F20E1"/>
    <w:rsid w:val="00812DD5"/>
    <w:rsid w:val="00822773"/>
    <w:rsid w:val="00822DE0"/>
    <w:rsid w:val="00832115"/>
    <w:rsid w:val="00834E2A"/>
    <w:rsid w:val="00851D73"/>
    <w:rsid w:val="00860F91"/>
    <w:rsid w:val="00876336"/>
    <w:rsid w:val="008A3B2B"/>
    <w:rsid w:val="008B0099"/>
    <w:rsid w:val="008B4BD2"/>
    <w:rsid w:val="008C1A2D"/>
    <w:rsid w:val="008D0F76"/>
    <w:rsid w:val="008D175C"/>
    <w:rsid w:val="008D4070"/>
    <w:rsid w:val="008E2860"/>
    <w:rsid w:val="008E4B4B"/>
    <w:rsid w:val="00902F91"/>
    <w:rsid w:val="0090366D"/>
    <w:rsid w:val="0090418F"/>
    <w:rsid w:val="0092602C"/>
    <w:rsid w:val="00927197"/>
    <w:rsid w:val="009315A2"/>
    <w:rsid w:val="00935D1F"/>
    <w:rsid w:val="00940DF4"/>
    <w:rsid w:val="00960BA5"/>
    <w:rsid w:val="00965200"/>
    <w:rsid w:val="00965A37"/>
    <w:rsid w:val="00985802"/>
    <w:rsid w:val="009A353C"/>
    <w:rsid w:val="009A42D3"/>
    <w:rsid w:val="009E2B03"/>
    <w:rsid w:val="009E2FFB"/>
    <w:rsid w:val="009E6CAC"/>
    <w:rsid w:val="00A006E7"/>
    <w:rsid w:val="00A00A89"/>
    <w:rsid w:val="00A03182"/>
    <w:rsid w:val="00A30329"/>
    <w:rsid w:val="00A326FC"/>
    <w:rsid w:val="00A33D66"/>
    <w:rsid w:val="00A35793"/>
    <w:rsid w:val="00A65C45"/>
    <w:rsid w:val="00A85802"/>
    <w:rsid w:val="00A87768"/>
    <w:rsid w:val="00A91990"/>
    <w:rsid w:val="00AB58A4"/>
    <w:rsid w:val="00AC06ED"/>
    <w:rsid w:val="00AC4ACF"/>
    <w:rsid w:val="00AD3C48"/>
    <w:rsid w:val="00AE116F"/>
    <w:rsid w:val="00B069EF"/>
    <w:rsid w:val="00B33214"/>
    <w:rsid w:val="00B358F2"/>
    <w:rsid w:val="00B81681"/>
    <w:rsid w:val="00B827BC"/>
    <w:rsid w:val="00B941F7"/>
    <w:rsid w:val="00BA12E6"/>
    <w:rsid w:val="00BA5419"/>
    <w:rsid w:val="00BB0072"/>
    <w:rsid w:val="00BB1A13"/>
    <w:rsid w:val="00BB27BC"/>
    <w:rsid w:val="00BE0D68"/>
    <w:rsid w:val="00BE613A"/>
    <w:rsid w:val="00BF063F"/>
    <w:rsid w:val="00BF5823"/>
    <w:rsid w:val="00BF5C54"/>
    <w:rsid w:val="00C00867"/>
    <w:rsid w:val="00C0605B"/>
    <w:rsid w:val="00C12044"/>
    <w:rsid w:val="00C1227C"/>
    <w:rsid w:val="00C13007"/>
    <w:rsid w:val="00C13693"/>
    <w:rsid w:val="00C33253"/>
    <w:rsid w:val="00C36048"/>
    <w:rsid w:val="00C41793"/>
    <w:rsid w:val="00C45967"/>
    <w:rsid w:val="00C76B6B"/>
    <w:rsid w:val="00C820E0"/>
    <w:rsid w:val="00C85DF5"/>
    <w:rsid w:val="00C91393"/>
    <w:rsid w:val="00CA5B1D"/>
    <w:rsid w:val="00CB40DB"/>
    <w:rsid w:val="00CB6006"/>
    <w:rsid w:val="00CC7D55"/>
    <w:rsid w:val="00CD2AEF"/>
    <w:rsid w:val="00CD4959"/>
    <w:rsid w:val="00CF094E"/>
    <w:rsid w:val="00D00B1E"/>
    <w:rsid w:val="00D11C1D"/>
    <w:rsid w:val="00D15692"/>
    <w:rsid w:val="00D443B9"/>
    <w:rsid w:val="00D451CE"/>
    <w:rsid w:val="00D46BD7"/>
    <w:rsid w:val="00D971CA"/>
    <w:rsid w:val="00DA1314"/>
    <w:rsid w:val="00DA564E"/>
    <w:rsid w:val="00DB7B5C"/>
    <w:rsid w:val="00DB7BDA"/>
    <w:rsid w:val="00DC03B3"/>
    <w:rsid w:val="00DC455D"/>
    <w:rsid w:val="00DD368F"/>
    <w:rsid w:val="00DD429B"/>
    <w:rsid w:val="00DE2204"/>
    <w:rsid w:val="00DE2363"/>
    <w:rsid w:val="00DE3FB5"/>
    <w:rsid w:val="00DF2A82"/>
    <w:rsid w:val="00DF5677"/>
    <w:rsid w:val="00E24D9A"/>
    <w:rsid w:val="00E453EE"/>
    <w:rsid w:val="00E52990"/>
    <w:rsid w:val="00E636A2"/>
    <w:rsid w:val="00E66703"/>
    <w:rsid w:val="00E7064E"/>
    <w:rsid w:val="00E737AA"/>
    <w:rsid w:val="00E85D5C"/>
    <w:rsid w:val="00E8687F"/>
    <w:rsid w:val="00EA5E2E"/>
    <w:rsid w:val="00EA65C0"/>
    <w:rsid w:val="00EC0297"/>
    <w:rsid w:val="00ED2D75"/>
    <w:rsid w:val="00EE1E73"/>
    <w:rsid w:val="00EE5B83"/>
    <w:rsid w:val="00F1588F"/>
    <w:rsid w:val="00F170B3"/>
    <w:rsid w:val="00F354C7"/>
    <w:rsid w:val="00F52E82"/>
    <w:rsid w:val="00F53FBC"/>
    <w:rsid w:val="00F573EC"/>
    <w:rsid w:val="00F60AAE"/>
    <w:rsid w:val="00F62A40"/>
    <w:rsid w:val="00F8482A"/>
    <w:rsid w:val="00FA4882"/>
    <w:rsid w:val="00FB690C"/>
    <w:rsid w:val="00FC0F11"/>
    <w:rsid w:val="00FC3E6F"/>
    <w:rsid w:val="00FD20A4"/>
    <w:rsid w:val="00FD61BF"/>
    <w:rsid w:val="00FF089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11"/>
    <o:shapelayout v:ext="edit">
      <o:idmap v:ext="edit" data="1"/>
      <o:rules v:ext="edit">
        <o:r id="V:Rule14" type="connector" idref="#AutoShape 21"/>
        <o:r id="V:Rule15" type="connector" idref="#AutoShape 18"/>
        <o:r id="V:Rule16" type="connector" idref="#AutoShape 140"/>
        <o:r id="V:Rule17" type="connector" idref="#_x0000_s1141"/>
        <o:r id="V:Rule18" type="connector" idref="#_x0000_s1137"/>
        <o:r id="V:Rule19" type="connector" idref="#_x0000_s1135"/>
        <o:r id="V:Rule20" type="connector" idref="#_x0000_s1138"/>
        <o:r id="V:Rule21" type="connector" idref="#AutoShape 19"/>
        <o:r id="V:Rule22" type="connector" idref="#_x0000_s1136"/>
        <o:r id="V:Rule23" type="connector" idref="#AutoShape 59"/>
        <o:r id="V:Rule24" type="connector" idref="#_x0000_s1164"/>
        <o:r id="V:Rule25" type="connector" idref="#AutoShape 138"/>
        <o:r id="V:Rule26" type="connector" idref="#AutoShape 58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6633"/>
  </w:style>
  <w:style w:type="paragraph" w:styleId="1">
    <w:name w:val="heading 1"/>
    <w:basedOn w:val="a"/>
    <w:next w:val="a"/>
    <w:link w:val="10"/>
    <w:uiPriority w:val="99"/>
    <w:qFormat/>
    <w:rsid w:val="00696574"/>
    <w:pPr>
      <w:keepNext/>
      <w:spacing w:after="0" w:line="240" w:lineRule="auto"/>
      <w:jc w:val="both"/>
      <w:outlineLvl w:val="0"/>
    </w:pPr>
    <w:rPr>
      <w:rFonts w:ascii="Cambria" w:eastAsia="Times New Roman" w:hAnsi="Cambria" w:cs="Cambria"/>
      <w:b/>
      <w:bCs/>
      <w:kern w:val="32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8580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8580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67385B"/>
    <w:pPr>
      <w:ind w:left="720"/>
      <w:contextualSpacing/>
    </w:pPr>
  </w:style>
  <w:style w:type="paragraph" w:styleId="a5">
    <w:name w:val="No Spacing"/>
    <w:uiPriority w:val="1"/>
    <w:qFormat/>
    <w:rsid w:val="00DB7B5C"/>
    <w:pPr>
      <w:spacing w:after="0" w:line="240" w:lineRule="auto"/>
    </w:pPr>
    <w:rPr>
      <w:rFonts w:ascii="Calibri" w:eastAsia="Times New Roman" w:hAnsi="Calibri" w:cs="Calibri"/>
    </w:rPr>
  </w:style>
  <w:style w:type="character" w:styleId="a6">
    <w:name w:val="Strong"/>
    <w:uiPriority w:val="22"/>
    <w:qFormat/>
    <w:rsid w:val="00A326FC"/>
    <w:rPr>
      <w:b/>
      <w:bCs/>
    </w:rPr>
  </w:style>
  <w:style w:type="paragraph" w:customStyle="1" w:styleId="ConsPlusNormal">
    <w:name w:val="ConsPlusNormal"/>
    <w:uiPriority w:val="99"/>
    <w:rsid w:val="0063632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7">
    <w:name w:val="Normal (Web)"/>
    <w:basedOn w:val="a"/>
    <w:uiPriority w:val="99"/>
    <w:unhideWhenUsed/>
    <w:rsid w:val="009260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rsid w:val="00696574"/>
    <w:rPr>
      <w:rFonts w:ascii="Cambria" w:eastAsia="Times New Roman" w:hAnsi="Cambria" w:cs="Cambria"/>
      <w:b/>
      <w:bCs/>
      <w:kern w:val="32"/>
      <w:sz w:val="32"/>
      <w:szCs w:val="32"/>
    </w:rPr>
  </w:style>
  <w:style w:type="character" w:customStyle="1" w:styleId="a8">
    <w:name w:val="Основной текст Знак"/>
    <w:aliases w:val="Знак Знак"/>
    <w:link w:val="a9"/>
    <w:uiPriority w:val="99"/>
    <w:locked/>
    <w:rsid w:val="00D46BD7"/>
    <w:rPr>
      <w:rFonts w:ascii="Calibri" w:hAnsi="Calibri" w:cs="Calibri"/>
    </w:rPr>
  </w:style>
  <w:style w:type="paragraph" w:styleId="a9">
    <w:name w:val="Body Text"/>
    <w:aliases w:val="Знак"/>
    <w:basedOn w:val="a"/>
    <w:link w:val="a8"/>
    <w:uiPriority w:val="99"/>
    <w:rsid w:val="00D46BD7"/>
    <w:pPr>
      <w:tabs>
        <w:tab w:val="left" w:pos="720"/>
        <w:tab w:val="left" w:pos="5670"/>
      </w:tabs>
      <w:overflowPunct w:val="0"/>
      <w:autoSpaceDE w:val="0"/>
      <w:autoSpaceDN w:val="0"/>
      <w:adjustRightInd w:val="0"/>
      <w:spacing w:after="0" w:line="240" w:lineRule="auto"/>
      <w:jc w:val="both"/>
    </w:pPr>
    <w:rPr>
      <w:rFonts w:ascii="Calibri" w:hAnsi="Calibri" w:cs="Calibri"/>
    </w:rPr>
  </w:style>
  <w:style w:type="character" w:customStyle="1" w:styleId="11">
    <w:name w:val="Основной текст Знак1"/>
    <w:basedOn w:val="a0"/>
    <w:uiPriority w:val="99"/>
    <w:semiHidden/>
    <w:rsid w:val="00D46BD7"/>
  </w:style>
  <w:style w:type="paragraph" w:styleId="aa">
    <w:name w:val="header"/>
    <w:basedOn w:val="a"/>
    <w:link w:val="ab"/>
    <w:uiPriority w:val="99"/>
    <w:rsid w:val="00D46BD7"/>
    <w:pPr>
      <w:tabs>
        <w:tab w:val="center" w:pos="4677"/>
        <w:tab w:val="right" w:pos="9355"/>
      </w:tabs>
    </w:pPr>
    <w:rPr>
      <w:rFonts w:ascii="Calibri" w:eastAsia="Times New Roman" w:hAnsi="Calibri" w:cs="Calibri"/>
    </w:rPr>
  </w:style>
  <w:style w:type="character" w:customStyle="1" w:styleId="ab">
    <w:name w:val="Верхний колонтитул Знак"/>
    <w:basedOn w:val="a0"/>
    <w:link w:val="aa"/>
    <w:uiPriority w:val="99"/>
    <w:rsid w:val="00D46BD7"/>
    <w:rPr>
      <w:rFonts w:ascii="Calibri" w:eastAsia="Times New Roman" w:hAnsi="Calibri" w:cs="Calibri"/>
    </w:rPr>
  </w:style>
  <w:style w:type="character" w:customStyle="1" w:styleId="s0">
    <w:name w:val="s0"/>
    <w:rsid w:val="00D46BD7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c">
    <w:name w:val="Balloon Text"/>
    <w:basedOn w:val="a"/>
    <w:link w:val="ad"/>
    <w:uiPriority w:val="99"/>
    <w:semiHidden/>
    <w:unhideWhenUsed/>
    <w:rsid w:val="00D46BD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46BD7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semiHidden/>
    <w:rsid w:val="0098580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98580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e">
    <w:name w:val="Hyperlink"/>
    <w:rsid w:val="00985802"/>
    <w:rPr>
      <w:color w:val="0000FF"/>
      <w:u w:val="single"/>
    </w:rPr>
  </w:style>
  <w:style w:type="paragraph" w:styleId="af">
    <w:name w:val="footer"/>
    <w:basedOn w:val="a"/>
    <w:link w:val="af0"/>
    <w:uiPriority w:val="99"/>
    <w:unhideWhenUsed/>
    <w:rsid w:val="001201D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1201DE"/>
  </w:style>
  <w:style w:type="character" w:customStyle="1" w:styleId="a4">
    <w:name w:val="Абзац списка Знак"/>
    <w:basedOn w:val="a0"/>
    <w:link w:val="a3"/>
    <w:uiPriority w:val="34"/>
    <w:rsid w:val="007B24F7"/>
  </w:style>
  <w:style w:type="character" w:styleId="af1">
    <w:name w:val="page number"/>
    <w:basedOn w:val="a0"/>
    <w:rsid w:val="007B24F7"/>
  </w:style>
  <w:style w:type="character" w:customStyle="1" w:styleId="s1">
    <w:name w:val="s1"/>
    <w:rsid w:val="007B24F7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8"/>
      <w:szCs w:val="28"/>
      <w:u w:val="none"/>
      <w:effect w:val="none"/>
    </w:rPr>
  </w:style>
  <w:style w:type="character" w:customStyle="1" w:styleId="apple-converted-space">
    <w:name w:val="apple-converted-space"/>
    <w:basedOn w:val="a0"/>
    <w:rsid w:val="00FC3E6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87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0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34" Type="http://schemas.openxmlformats.org/officeDocument/2006/relationships/oleObject" Target="embeddings/oleObject9.bin"/><Relationship Id="rId42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oleObject" Target="embeddings/oleObject11.bin"/><Relationship Id="rId2" Type="http://schemas.openxmlformats.org/officeDocument/2006/relationships/numbering" Target="numbering.xml"/><Relationship Id="rId16" Type="http://schemas.openxmlformats.org/officeDocument/2006/relationships/image" Target="media/image2.jpeg"/><Relationship Id="rId20" Type="http://schemas.openxmlformats.org/officeDocument/2006/relationships/oleObject" Target="embeddings/oleObject2.bin"/><Relationship Id="rId29" Type="http://schemas.openxmlformats.org/officeDocument/2006/relationships/image" Target="media/image9.emf"/><Relationship Id="rId41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13.png"/><Relationship Id="rId40" Type="http://schemas.openxmlformats.org/officeDocument/2006/relationships/oleObject" Target="embeddings/oleObject12.bin"/><Relationship Id="rId5" Type="http://schemas.openxmlformats.org/officeDocument/2006/relationships/settings" Target="settings.xml"/><Relationship Id="rId15" Type="http://schemas.openxmlformats.org/officeDocument/2006/relationships/image" Target="media/image1.png"/><Relationship Id="rId23" Type="http://schemas.openxmlformats.org/officeDocument/2006/relationships/image" Target="media/image6.e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10" Type="http://schemas.openxmlformats.org/officeDocument/2006/relationships/hyperlink" Target="jl:30110778.1%20" TargetMode="Externa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jl:30110778.1%20" TargetMode="External"/><Relationship Id="rId14" Type="http://schemas.openxmlformats.org/officeDocument/2006/relationships/hyperlink" Target="jl:30110778.1%20" TargetMode="External"/><Relationship Id="rId22" Type="http://schemas.openxmlformats.org/officeDocument/2006/relationships/oleObject" Target="embeddings/oleObject3.bin"/><Relationship Id="rId27" Type="http://schemas.openxmlformats.org/officeDocument/2006/relationships/image" Target="media/image8.emf"/><Relationship Id="rId30" Type="http://schemas.openxmlformats.org/officeDocument/2006/relationships/oleObject" Target="embeddings/oleObject7.bin"/><Relationship Id="rId35" Type="http://schemas.openxmlformats.org/officeDocument/2006/relationships/image" Target="media/image12.e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D21480-CAAE-4170-AB1A-D86BEDDBA2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2</TotalTime>
  <Pages>11</Pages>
  <Words>2081</Words>
  <Characters>11862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39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мира Манарбековна Нурашева</dc:creator>
  <cp:lastModifiedBy>Пользователь</cp:lastModifiedBy>
  <cp:revision>61</cp:revision>
  <cp:lastPrinted>2014-05-17T06:50:00Z</cp:lastPrinted>
  <dcterms:created xsi:type="dcterms:W3CDTF">2014-03-15T12:03:00Z</dcterms:created>
  <dcterms:modified xsi:type="dcterms:W3CDTF">2014-08-14T05:14:00Z</dcterms:modified>
</cp:coreProperties>
</file>